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5577B3" w14:textId="6E33813B" w:rsidR="00264DE8" w:rsidRPr="002F3D89" w:rsidRDefault="00CD360B" w:rsidP="00556EFE">
      <w:pPr>
        <w:autoSpaceDE w:val="0"/>
        <w:autoSpaceDN w:val="0"/>
        <w:adjustRightInd w:val="0"/>
        <w:ind w:firstLine="720"/>
        <w:rPr>
          <w:rFonts w:ascii="Arial" w:hAnsi="Arial" w:cs="Arial"/>
          <w:b/>
          <w:color w:val="333399"/>
          <w:sz w:val="56"/>
          <w:szCs w:val="56"/>
        </w:rPr>
      </w:pPr>
      <w:proofErr w:type="spellStart"/>
      <w:r w:rsidRPr="002F3D89">
        <w:rPr>
          <w:rFonts w:ascii="Arial" w:hAnsi="Arial" w:cs="Arial"/>
          <w:b/>
          <w:color w:val="333399"/>
          <w:sz w:val="56"/>
          <w:szCs w:val="56"/>
        </w:rPr>
        <w:t>Applicazioni</w:t>
      </w:r>
      <w:proofErr w:type="spellEnd"/>
      <w:r w:rsidRPr="002F3D89">
        <w:rPr>
          <w:rFonts w:ascii="Arial" w:hAnsi="Arial" w:cs="Arial"/>
          <w:b/>
          <w:color w:val="333399"/>
          <w:sz w:val="56"/>
          <w:szCs w:val="56"/>
        </w:rPr>
        <w:t xml:space="preserve"> per </w:t>
      </w:r>
      <w:proofErr w:type="spellStart"/>
      <w:r w:rsidRPr="002F3D89">
        <w:rPr>
          <w:rFonts w:ascii="Arial" w:hAnsi="Arial" w:cs="Arial"/>
          <w:b/>
          <w:color w:val="333399"/>
          <w:sz w:val="56"/>
          <w:szCs w:val="56"/>
        </w:rPr>
        <w:t>dispositivi</w:t>
      </w:r>
      <w:proofErr w:type="spellEnd"/>
      <w:r w:rsidR="00EC29C9" w:rsidRPr="002F3D89">
        <w:rPr>
          <w:rFonts w:ascii="Arial" w:hAnsi="Arial" w:cs="Arial"/>
          <w:b/>
          <w:color w:val="333399"/>
          <w:sz w:val="56"/>
          <w:szCs w:val="56"/>
        </w:rPr>
        <w:t xml:space="preserve"> </w:t>
      </w:r>
      <w:proofErr w:type="spellStart"/>
      <w:r w:rsidR="00EC29C9" w:rsidRPr="002F3D89">
        <w:rPr>
          <w:rFonts w:ascii="Arial" w:hAnsi="Arial" w:cs="Arial"/>
          <w:b/>
          <w:color w:val="333399"/>
          <w:sz w:val="56"/>
          <w:szCs w:val="56"/>
        </w:rPr>
        <w:t>mobili</w:t>
      </w:r>
      <w:proofErr w:type="spellEnd"/>
    </w:p>
    <w:p w14:paraId="44DDC1E1" w14:textId="2C4B8307" w:rsidR="00264DE8" w:rsidRPr="002F3D89" w:rsidRDefault="002C78F8" w:rsidP="00EC0568">
      <w:pPr>
        <w:autoSpaceDE w:val="0"/>
        <w:autoSpaceDN w:val="0"/>
        <w:adjustRightInd w:val="0"/>
        <w:jc w:val="center"/>
        <w:rPr>
          <w:rFonts w:ascii="Arial" w:hAnsi="Arial" w:cs="Arial"/>
          <w:b/>
          <w:color w:val="333399"/>
          <w:sz w:val="56"/>
          <w:szCs w:val="56"/>
        </w:rPr>
      </w:pPr>
      <w:proofErr w:type="gramStart"/>
      <w:r w:rsidRPr="002F3D89">
        <w:rPr>
          <w:rFonts w:ascii="Arial" w:hAnsi="Arial" w:cs="Arial"/>
          <w:b/>
          <w:color w:val="333399"/>
          <w:sz w:val="56"/>
          <w:szCs w:val="56"/>
        </w:rPr>
        <w:t>course</w:t>
      </w:r>
      <w:proofErr w:type="gramEnd"/>
    </w:p>
    <w:p w14:paraId="0A63A2E4" w14:textId="443E419A" w:rsidR="00264DE8" w:rsidRPr="002F3D89" w:rsidRDefault="00264DE8" w:rsidP="00EC0568">
      <w:pPr>
        <w:autoSpaceDE w:val="0"/>
        <w:autoSpaceDN w:val="0"/>
        <w:adjustRightInd w:val="0"/>
        <w:jc w:val="center"/>
        <w:rPr>
          <w:rFonts w:ascii="Arial" w:hAnsi="Arial" w:cs="Arial"/>
          <w:b/>
          <w:color w:val="333399"/>
          <w:sz w:val="56"/>
          <w:szCs w:val="56"/>
        </w:rPr>
      </w:pPr>
      <w:proofErr w:type="spellStart"/>
      <w:proofErr w:type="gramStart"/>
      <w:r w:rsidRPr="002F3D89">
        <w:rPr>
          <w:rFonts w:ascii="Arial" w:hAnsi="Arial" w:cs="Arial"/>
          <w:b/>
          <w:color w:val="333399"/>
          <w:sz w:val="56"/>
          <w:szCs w:val="56"/>
        </w:rPr>
        <w:t>a.y</w:t>
      </w:r>
      <w:proofErr w:type="spellEnd"/>
      <w:proofErr w:type="gramEnd"/>
      <w:r w:rsidRPr="002F3D89">
        <w:rPr>
          <w:rFonts w:ascii="Arial" w:hAnsi="Arial" w:cs="Arial"/>
          <w:b/>
          <w:color w:val="333399"/>
          <w:sz w:val="56"/>
          <w:szCs w:val="56"/>
        </w:rPr>
        <w:t>. 201</w:t>
      </w:r>
      <w:r w:rsidR="00EB1D6F" w:rsidRPr="002F3D89">
        <w:rPr>
          <w:rFonts w:ascii="Arial" w:hAnsi="Arial" w:cs="Arial"/>
          <w:b/>
          <w:color w:val="333399"/>
          <w:sz w:val="56"/>
          <w:szCs w:val="56"/>
        </w:rPr>
        <w:t>7</w:t>
      </w:r>
      <w:r w:rsidR="00C066D3" w:rsidRPr="002F3D89">
        <w:rPr>
          <w:rFonts w:ascii="Arial" w:hAnsi="Arial" w:cs="Arial"/>
          <w:b/>
          <w:color w:val="333399"/>
          <w:sz w:val="56"/>
          <w:szCs w:val="56"/>
        </w:rPr>
        <w:t>/</w:t>
      </w:r>
      <w:r w:rsidRPr="002F3D89">
        <w:rPr>
          <w:rFonts w:ascii="Arial" w:hAnsi="Arial" w:cs="Arial"/>
          <w:b/>
          <w:color w:val="333399"/>
          <w:sz w:val="56"/>
          <w:szCs w:val="56"/>
        </w:rPr>
        <w:t>201</w:t>
      </w:r>
      <w:r w:rsidR="00EB1D6F" w:rsidRPr="002F3D89">
        <w:rPr>
          <w:rFonts w:ascii="Arial" w:hAnsi="Arial" w:cs="Arial"/>
          <w:b/>
          <w:color w:val="333399"/>
          <w:sz w:val="56"/>
          <w:szCs w:val="56"/>
        </w:rPr>
        <w:t>8</w:t>
      </w:r>
    </w:p>
    <w:p w14:paraId="2B6CC9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077F5C23"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31C37C5B" w14:textId="77777777" w:rsidR="00556EFE" w:rsidRPr="002F3D89" w:rsidRDefault="00556EFE" w:rsidP="00EC0568">
      <w:pPr>
        <w:autoSpaceDE w:val="0"/>
        <w:autoSpaceDN w:val="0"/>
        <w:adjustRightInd w:val="0"/>
        <w:jc w:val="center"/>
        <w:rPr>
          <w:rFonts w:ascii="Arial" w:hAnsi="Arial" w:cs="Arial"/>
          <w:b/>
          <w:color w:val="333399"/>
          <w:sz w:val="96"/>
          <w:szCs w:val="96"/>
        </w:rPr>
      </w:pPr>
    </w:p>
    <w:p w14:paraId="3BFE64DC" w14:textId="71DBA559" w:rsidR="00264DE8" w:rsidRPr="002F3D89" w:rsidRDefault="00F259F7" w:rsidP="00EC0568">
      <w:pPr>
        <w:autoSpaceDE w:val="0"/>
        <w:autoSpaceDN w:val="0"/>
        <w:adjustRightInd w:val="0"/>
        <w:jc w:val="center"/>
        <w:rPr>
          <w:rFonts w:ascii="Arial" w:hAnsi="Arial" w:cs="Arial"/>
          <w:b/>
          <w:color w:val="333399"/>
          <w:sz w:val="96"/>
          <w:szCs w:val="96"/>
          <w:u w:val="single"/>
        </w:rPr>
      </w:pPr>
      <w:proofErr w:type="spellStart"/>
      <w:r w:rsidRPr="002F3D89">
        <w:rPr>
          <w:rFonts w:ascii="Arial" w:hAnsi="Arial" w:cs="Arial"/>
          <w:b/>
          <w:color w:val="333399"/>
          <w:sz w:val="96"/>
          <w:szCs w:val="96"/>
        </w:rPr>
        <w:t>UniEvent</w:t>
      </w:r>
      <w:proofErr w:type="spellEnd"/>
    </w:p>
    <w:p w14:paraId="297023F7" w14:textId="34403AEA" w:rsidR="00264DE8" w:rsidRPr="002F3D89" w:rsidRDefault="0079586E" w:rsidP="00EC0568">
      <w:pPr>
        <w:autoSpaceDE w:val="0"/>
        <w:autoSpaceDN w:val="0"/>
        <w:adjustRightInd w:val="0"/>
        <w:jc w:val="center"/>
        <w:rPr>
          <w:rFonts w:ascii="Arial" w:hAnsi="Arial" w:cs="Arial"/>
          <w:b/>
          <w:color w:val="333399"/>
          <w:sz w:val="56"/>
          <w:szCs w:val="56"/>
        </w:rPr>
      </w:pPr>
      <w:r w:rsidRPr="002F3D89">
        <w:rPr>
          <w:rFonts w:ascii="Arial" w:hAnsi="Arial" w:cs="Arial"/>
          <w:b/>
          <w:color w:val="333399"/>
          <w:sz w:val="56"/>
          <w:szCs w:val="56"/>
        </w:rPr>
        <w:t xml:space="preserve">Design </w:t>
      </w:r>
      <w:r w:rsidR="002C78F8" w:rsidRPr="002F3D89">
        <w:rPr>
          <w:rFonts w:ascii="Arial" w:hAnsi="Arial" w:cs="Arial"/>
          <w:b/>
          <w:color w:val="333399"/>
          <w:sz w:val="56"/>
          <w:szCs w:val="56"/>
        </w:rPr>
        <w:t>documentation</w:t>
      </w:r>
      <w:r w:rsidR="002C78F8" w:rsidRPr="002F3D89">
        <w:rPr>
          <w:rStyle w:val="Rimandonotaapidipagina"/>
          <w:rFonts w:ascii="Arial" w:hAnsi="Arial" w:cs="Arial"/>
          <w:b/>
          <w:color w:val="333399"/>
          <w:sz w:val="56"/>
          <w:szCs w:val="56"/>
        </w:rPr>
        <w:footnoteReference w:id="1"/>
      </w:r>
      <w:r w:rsidR="002C78F8" w:rsidRPr="002F3D89">
        <w:rPr>
          <w:rFonts w:ascii="Arial" w:hAnsi="Arial" w:cs="Arial"/>
          <w:b/>
          <w:color w:val="333399"/>
          <w:sz w:val="56"/>
          <w:szCs w:val="56"/>
          <w:vertAlign w:val="superscript"/>
        </w:rPr>
        <w:t>,</w:t>
      </w:r>
      <w:r w:rsidR="002C78F8" w:rsidRPr="002F3D89">
        <w:rPr>
          <w:rStyle w:val="Rimandonotaapidipagina"/>
          <w:rFonts w:ascii="Arial" w:hAnsi="Arial" w:cs="Arial"/>
          <w:b/>
          <w:color w:val="333399"/>
          <w:sz w:val="56"/>
          <w:szCs w:val="56"/>
        </w:rPr>
        <w:footnoteReference w:id="2"/>
      </w:r>
    </w:p>
    <w:p w14:paraId="4E207E9D" w14:textId="77777777" w:rsidR="00264DE8" w:rsidRPr="002F3D89"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Pr="002F3D89" w:rsidRDefault="005D1EB7" w:rsidP="00EC0568">
      <w:pPr>
        <w:rPr>
          <w:rFonts w:ascii="Arial" w:hAnsi="Arial" w:cs="Arial"/>
          <w:color w:val="333399"/>
          <w:sz w:val="56"/>
          <w:szCs w:val="56"/>
        </w:rPr>
      </w:pPr>
    </w:p>
    <w:p w14:paraId="2D536530" w14:textId="5325D746" w:rsidR="00977AF6" w:rsidRPr="002F3D89" w:rsidRDefault="00977AF6" w:rsidP="00EC0568">
      <w:pPr>
        <w:rPr>
          <w:rFonts w:ascii="Arial" w:hAnsi="Arial" w:cs="Arial"/>
          <w:color w:val="333399"/>
          <w:sz w:val="56"/>
          <w:szCs w:val="56"/>
        </w:rPr>
      </w:pPr>
    </w:p>
    <w:p w14:paraId="6DC072DE" w14:textId="77777777" w:rsidR="00977AF6" w:rsidRPr="002F3D89" w:rsidRDefault="00977AF6" w:rsidP="00EC0568">
      <w:pPr>
        <w:rPr>
          <w:rFonts w:ascii="Arial" w:hAnsi="Arial" w:cs="Arial"/>
        </w:rPr>
      </w:pPr>
    </w:p>
    <w:p w14:paraId="6ED23D52" w14:textId="77777777" w:rsidR="005D1EB7" w:rsidRPr="002F3D89" w:rsidRDefault="005D1EB7" w:rsidP="00EC0568">
      <w:pPr>
        <w:rPr>
          <w:rFonts w:ascii="Arial" w:hAnsi="Arial" w:cs="Arial"/>
        </w:rPr>
      </w:pPr>
    </w:p>
    <w:p w14:paraId="128760C9" w14:textId="77777777" w:rsidR="005D1EB7" w:rsidRPr="002F3D89"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F3D89" w14:paraId="76BED8DF" w14:textId="77777777" w:rsidTr="00264DE8">
        <w:trPr>
          <w:jc w:val="center"/>
        </w:trPr>
        <w:tc>
          <w:tcPr>
            <w:tcW w:w="8857" w:type="dxa"/>
            <w:gridSpan w:val="3"/>
          </w:tcPr>
          <w:p w14:paraId="6E98CB5E" w14:textId="77777777" w:rsidR="00264DE8" w:rsidRPr="002F3D89" w:rsidRDefault="00264DE8" w:rsidP="00EC0568">
            <w:pPr>
              <w:autoSpaceDE w:val="0"/>
              <w:autoSpaceDN w:val="0"/>
              <w:adjustRightInd w:val="0"/>
              <w:jc w:val="center"/>
              <w:rPr>
                <w:rFonts w:ascii="Arial" w:hAnsi="Arial" w:cs="Arial"/>
                <w:color w:val="333399"/>
                <w:sz w:val="20"/>
                <w:szCs w:val="20"/>
              </w:rPr>
            </w:pPr>
            <w:r w:rsidRPr="002F3D89">
              <w:rPr>
                <w:rFonts w:ascii="Arial" w:hAnsi="Arial" w:cs="Arial"/>
                <w:b/>
                <w:color w:val="333399"/>
                <w:sz w:val="20"/>
                <w:szCs w:val="20"/>
              </w:rPr>
              <w:t>Team Members</w:t>
            </w:r>
            <w:r w:rsidR="00577F42" w:rsidRPr="002F3D89">
              <w:rPr>
                <w:rStyle w:val="Rimandonotaapidipagina"/>
                <w:rFonts w:ascii="Arial" w:hAnsi="Arial" w:cs="Arial"/>
                <w:b/>
                <w:color w:val="333399"/>
                <w:sz w:val="20"/>
                <w:szCs w:val="20"/>
              </w:rPr>
              <w:footnoteReference w:id="3"/>
            </w:r>
          </w:p>
        </w:tc>
      </w:tr>
      <w:tr w:rsidR="00264DE8" w:rsidRPr="002F3D89" w14:paraId="4E9E47D0" w14:textId="77777777" w:rsidTr="00264DE8">
        <w:trPr>
          <w:jc w:val="center"/>
        </w:trPr>
        <w:tc>
          <w:tcPr>
            <w:tcW w:w="2988" w:type="dxa"/>
          </w:tcPr>
          <w:p w14:paraId="1292C971"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Name</w:t>
            </w:r>
          </w:p>
        </w:tc>
        <w:tc>
          <w:tcPr>
            <w:tcW w:w="2880" w:type="dxa"/>
          </w:tcPr>
          <w:p w14:paraId="2446B338"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Student Number</w:t>
            </w:r>
          </w:p>
        </w:tc>
        <w:tc>
          <w:tcPr>
            <w:tcW w:w="2989" w:type="dxa"/>
          </w:tcPr>
          <w:p w14:paraId="4756238A" w14:textId="77777777" w:rsidR="00264DE8" w:rsidRPr="002F3D89" w:rsidRDefault="00264DE8" w:rsidP="00EC0568">
            <w:pPr>
              <w:autoSpaceDE w:val="0"/>
              <w:autoSpaceDN w:val="0"/>
              <w:adjustRightInd w:val="0"/>
              <w:jc w:val="center"/>
              <w:rPr>
                <w:rFonts w:ascii="Arial" w:hAnsi="Arial" w:cs="Arial"/>
                <w:b/>
                <w:color w:val="333399"/>
                <w:sz w:val="20"/>
                <w:szCs w:val="20"/>
              </w:rPr>
            </w:pPr>
            <w:r w:rsidRPr="002F3D89">
              <w:rPr>
                <w:rFonts w:ascii="Arial" w:hAnsi="Arial" w:cs="Arial"/>
                <w:b/>
                <w:color w:val="333399"/>
                <w:sz w:val="20"/>
                <w:szCs w:val="20"/>
              </w:rPr>
              <w:t>E-mail address</w:t>
            </w:r>
          </w:p>
        </w:tc>
      </w:tr>
      <w:tr w:rsidR="00264DE8" w:rsidRPr="002F3D89" w14:paraId="3C9F2C86" w14:textId="77777777" w:rsidTr="00264DE8">
        <w:trPr>
          <w:jc w:val="center"/>
        </w:trPr>
        <w:tc>
          <w:tcPr>
            <w:tcW w:w="2988" w:type="dxa"/>
          </w:tcPr>
          <w:p w14:paraId="2935D8DF" w14:textId="28CF9167" w:rsidR="00264DE8" w:rsidRPr="002F3D89" w:rsidRDefault="00EB1D6F" w:rsidP="00EC0568">
            <w:pPr>
              <w:autoSpaceDE w:val="0"/>
              <w:autoSpaceDN w:val="0"/>
              <w:adjustRightInd w:val="0"/>
              <w:rPr>
                <w:rFonts w:ascii="Arial" w:hAnsi="Arial" w:cs="Arial"/>
                <w:b/>
                <w:color w:val="333399"/>
                <w:sz w:val="20"/>
                <w:szCs w:val="20"/>
              </w:rPr>
            </w:pPr>
            <w:proofErr w:type="spellStart"/>
            <w:r w:rsidRPr="002F3D89">
              <w:rPr>
                <w:rFonts w:ascii="Arial" w:hAnsi="Arial" w:cs="Arial"/>
                <w:b/>
                <w:color w:val="333399"/>
                <w:sz w:val="20"/>
                <w:szCs w:val="20"/>
              </w:rPr>
              <w:t>Davide</w:t>
            </w:r>
            <w:proofErr w:type="spellEnd"/>
            <w:r w:rsidRPr="002F3D89">
              <w:rPr>
                <w:rFonts w:ascii="Arial" w:hAnsi="Arial" w:cs="Arial"/>
                <w:b/>
                <w:color w:val="333399"/>
                <w:sz w:val="20"/>
                <w:szCs w:val="20"/>
              </w:rPr>
              <w:t xml:space="preserve"> </w:t>
            </w:r>
            <w:proofErr w:type="spellStart"/>
            <w:r w:rsidRPr="002F3D89">
              <w:rPr>
                <w:rFonts w:ascii="Arial" w:hAnsi="Arial" w:cs="Arial"/>
                <w:b/>
                <w:color w:val="333399"/>
                <w:sz w:val="20"/>
                <w:szCs w:val="20"/>
              </w:rPr>
              <w:t>Micarelli</w:t>
            </w:r>
            <w:proofErr w:type="spellEnd"/>
          </w:p>
        </w:tc>
        <w:tc>
          <w:tcPr>
            <w:tcW w:w="2880" w:type="dxa"/>
          </w:tcPr>
          <w:p w14:paraId="11CDA27B" w14:textId="00249D72"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829</w:t>
            </w:r>
          </w:p>
        </w:tc>
        <w:tc>
          <w:tcPr>
            <w:tcW w:w="2989" w:type="dxa"/>
          </w:tcPr>
          <w:p w14:paraId="18DEF664" w14:textId="396B63B1"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color w:val="333399"/>
                <w:sz w:val="20"/>
                <w:szCs w:val="20"/>
              </w:rPr>
              <w:t>davide.micarelli@student.univaq.it</w:t>
            </w:r>
          </w:p>
        </w:tc>
      </w:tr>
      <w:tr w:rsidR="00264DE8" w:rsidRPr="002F3D89" w14:paraId="2B15632B" w14:textId="77777777" w:rsidTr="00264DE8">
        <w:trPr>
          <w:jc w:val="center"/>
        </w:trPr>
        <w:tc>
          <w:tcPr>
            <w:tcW w:w="2988" w:type="dxa"/>
          </w:tcPr>
          <w:p w14:paraId="417BF47C" w14:textId="2AA267E6" w:rsidR="00264DE8" w:rsidRPr="002F3D89" w:rsidRDefault="00EB1D6F"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Tony D’Angelo</w:t>
            </w:r>
          </w:p>
        </w:tc>
        <w:tc>
          <w:tcPr>
            <w:tcW w:w="2880" w:type="dxa"/>
          </w:tcPr>
          <w:p w14:paraId="4B5F10CA" w14:textId="6CF356CF" w:rsidR="00264DE8" w:rsidRPr="002F3D89" w:rsidRDefault="00CB53C0"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36027</w:t>
            </w:r>
          </w:p>
        </w:tc>
        <w:tc>
          <w:tcPr>
            <w:tcW w:w="2989" w:type="dxa"/>
          </w:tcPr>
          <w:p w14:paraId="1913E3C3" w14:textId="5D52EB8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tony.dangelo@student.univaq.it</w:t>
            </w:r>
          </w:p>
        </w:tc>
      </w:tr>
      <w:tr w:rsidR="00264DE8" w:rsidRPr="002F3D89" w14:paraId="05212BF7" w14:textId="77777777" w:rsidTr="00264DE8">
        <w:trPr>
          <w:jc w:val="center"/>
        </w:trPr>
        <w:tc>
          <w:tcPr>
            <w:tcW w:w="2988" w:type="dxa"/>
          </w:tcPr>
          <w:p w14:paraId="6E8A2C5B" w14:textId="72B3536E"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Massimo </w:t>
            </w:r>
            <w:proofErr w:type="spellStart"/>
            <w:r w:rsidRPr="002F3D89">
              <w:rPr>
                <w:rFonts w:ascii="Arial" w:hAnsi="Arial" w:cs="Arial"/>
                <w:b/>
                <w:color w:val="333399"/>
                <w:sz w:val="20"/>
                <w:szCs w:val="20"/>
              </w:rPr>
              <w:t>Nardecchia</w:t>
            </w:r>
            <w:proofErr w:type="spellEnd"/>
          </w:p>
        </w:tc>
        <w:tc>
          <w:tcPr>
            <w:tcW w:w="2880" w:type="dxa"/>
          </w:tcPr>
          <w:p w14:paraId="45D480B1" w14:textId="78848789" w:rsidR="00264DE8" w:rsidRPr="002F3D89" w:rsidRDefault="007F7AE1"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227829</w:t>
            </w:r>
          </w:p>
        </w:tc>
        <w:tc>
          <w:tcPr>
            <w:tcW w:w="2989" w:type="dxa"/>
          </w:tcPr>
          <w:p w14:paraId="0459D3DB" w14:textId="75A4F24E" w:rsidR="00264DE8" w:rsidRPr="002F3D89" w:rsidRDefault="00656D49" w:rsidP="00EC0568">
            <w:pPr>
              <w:autoSpaceDE w:val="0"/>
              <w:autoSpaceDN w:val="0"/>
              <w:adjustRightInd w:val="0"/>
              <w:rPr>
                <w:rFonts w:ascii="Arial" w:hAnsi="Arial" w:cs="Arial"/>
                <w:i/>
                <w:color w:val="333399"/>
                <w:sz w:val="20"/>
                <w:szCs w:val="20"/>
              </w:rPr>
            </w:pPr>
            <w:hyperlink r:id="rId8" w:history="1">
              <w:r w:rsidR="009D48AC" w:rsidRPr="002F3D89">
                <w:rPr>
                  <w:rStyle w:val="Collegamentoipertestuale"/>
                  <w:rFonts w:ascii="Arial" w:hAnsi="Arial" w:cs="Arial"/>
                  <w:sz w:val="20"/>
                  <w:szCs w:val="20"/>
                </w:rPr>
                <w:t>massimo.nardecchia@student.univaq.it</w:t>
              </w:r>
            </w:hyperlink>
          </w:p>
        </w:tc>
      </w:tr>
      <w:tr w:rsidR="00264DE8" w:rsidRPr="002F3D89" w14:paraId="002009C1" w14:textId="77777777" w:rsidTr="00264DE8">
        <w:trPr>
          <w:jc w:val="center"/>
        </w:trPr>
        <w:tc>
          <w:tcPr>
            <w:tcW w:w="2988" w:type="dxa"/>
          </w:tcPr>
          <w:p w14:paraId="64A04712" w14:textId="1B5D3BE8" w:rsidR="00264DE8" w:rsidRPr="002F3D89" w:rsidRDefault="00556EFE" w:rsidP="00EC0568">
            <w:pPr>
              <w:autoSpaceDE w:val="0"/>
              <w:autoSpaceDN w:val="0"/>
              <w:adjustRightInd w:val="0"/>
              <w:rPr>
                <w:rFonts w:ascii="Arial" w:hAnsi="Arial" w:cs="Arial"/>
                <w:b/>
                <w:color w:val="333399"/>
                <w:sz w:val="20"/>
                <w:szCs w:val="20"/>
              </w:rPr>
            </w:pPr>
            <w:r w:rsidRPr="002F3D89">
              <w:rPr>
                <w:rFonts w:ascii="Arial" w:hAnsi="Arial" w:cs="Arial"/>
                <w:b/>
                <w:color w:val="333399"/>
                <w:sz w:val="20"/>
                <w:szCs w:val="20"/>
              </w:rPr>
              <w:t xml:space="preserve">Antonello </w:t>
            </w:r>
            <w:proofErr w:type="spellStart"/>
            <w:r w:rsidRPr="002F3D89">
              <w:rPr>
                <w:rFonts w:ascii="Arial" w:hAnsi="Arial" w:cs="Arial"/>
                <w:b/>
                <w:color w:val="333399"/>
                <w:sz w:val="20"/>
                <w:szCs w:val="20"/>
              </w:rPr>
              <w:t>Micarelli</w:t>
            </w:r>
            <w:proofErr w:type="spellEnd"/>
          </w:p>
        </w:tc>
        <w:tc>
          <w:tcPr>
            <w:tcW w:w="2880" w:type="dxa"/>
          </w:tcPr>
          <w:p w14:paraId="73D35B0C" w14:textId="0B5E4F1C" w:rsidR="00264DE8" w:rsidRPr="002F3D89" w:rsidRDefault="006E6643" w:rsidP="00EC0568">
            <w:pPr>
              <w:autoSpaceDE w:val="0"/>
              <w:autoSpaceDN w:val="0"/>
              <w:adjustRightInd w:val="0"/>
              <w:rPr>
                <w:rFonts w:ascii="Arial" w:hAnsi="Arial" w:cs="Arial"/>
                <w:i/>
                <w:color w:val="333399"/>
                <w:sz w:val="20"/>
                <w:szCs w:val="20"/>
                <w:u w:val="single"/>
              </w:rPr>
            </w:pPr>
            <w:r w:rsidRPr="002F3D89">
              <w:rPr>
                <w:rFonts w:ascii="Arial" w:hAnsi="Arial" w:cs="Arial"/>
                <w:i/>
                <w:color w:val="333399"/>
                <w:sz w:val="20"/>
                <w:szCs w:val="20"/>
              </w:rPr>
              <w:t>228405</w:t>
            </w:r>
          </w:p>
        </w:tc>
        <w:tc>
          <w:tcPr>
            <w:tcW w:w="2989" w:type="dxa"/>
          </w:tcPr>
          <w:p w14:paraId="0E58CF94" w14:textId="15A418B0" w:rsidR="00264DE8" w:rsidRPr="002F3D89" w:rsidRDefault="009D48AC" w:rsidP="00EC0568">
            <w:pPr>
              <w:autoSpaceDE w:val="0"/>
              <w:autoSpaceDN w:val="0"/>
              <w:adjustRightInd w:val="0"/>
              <w:rPr>
                <w:rFonts w:ascii="Arial" w:hAnsi="Arial" w:cs="Arial"/>
                <w:i/>
                <w:color w:val="333399"/>
                <w:sz w:val="20"/>
                <w:szCs w:val="20"/>
              </w:rPr>
            </w:pPr>
            <w:r w:rsidRPr="002F3D89">
              <w:rPr>
                <w:rFonts w:ascii="Arial" w:hAnsi="Arial" w:cs="Arial"/>
                <w:i/>
                <w:color w:val="333399"/>
                <w:sz w:val="20"/>
                <w:szCs w:val="20"/>
              </w:rPr>
              <w:t>antonello.micarelli@student.univaq.it</w:t>
            </w:r>
          </w:p>
        </w:tc>
      </w:tr>
    </w:tbl>
    <w:p w14:paraId="01D458C7" w14:textId="77777777" w:rsidR="00981073" w:rsidRPr="002F3D89" w:rsidRDefault="00981073" w:rsidP="00EC0568">
      <w:pPr>
        <w:pStyle w:val="Titolo"/>
      </w:pPr>
    </w:p>
    <w:p w14:paraId="67E2A9E4" w14:textId="77777777" w:rsidR="00556EFE" w:rsidRPr="002F3D89" w:rsidRDefault="00556EFE" w:rsidP="00EC0568">
      <w:pPr>
        <w:pStyle w:val="Titolo"/>
      </w:pPr>
    </w:p>
    <w:p w14:paraId="26F30E83" w14:textId="17879B31" w:rsidR="00264DE8" w:rsidRPr="002F3D89" w:rsidRDefault="00263EFB" w:rsidP="00EC0568">
      <w:pPr>
        <w:pStyle w:val="Titolo"/>
      </w:pPr>
      <w:r w:rsidRPr="002F3D89">
        <w:rPr>
          <w:noProof/>
          <w:lang w:eastAsia="it-IT"/>
        </w:rPr>
        <w:lastRenderedPageBreak/>
        <w:drawing>
          <wp:anchor distT="0" distB="0" distL="114300" distR="114300" simplePos="0" relativeHeight="251652608"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F3D89">
        <w:t>Strategy</w:t>
      </w:r>
    </w:p>
    <w:p w14:paraId="028ABAEA" w14:textId="0DB28884" w:rsidR="00E040AA" w:rsidRPr="002F3D89" w:rsidRDefault="00263EFB" w:rsidP="00F26FEE">
      <w:pPr>
        <w:pStyle w:val="Titolo1"/>
        <w:jc w:val="both"/>
      </w:pPr>
      <w:r w:rsidRPr="002F3D89">
        <w:t>Product Overview</w:t>
      </w:r>
    </w:p>
    <w:p w14:paraId="152BE5FB" w14:textId="0E50C453" w:rsidR="001725A8" w:rsidRPr="002F3D89" w:rsidRDefault="001725A8" w:rsidP="001725A8">
      <w:r w:rsidRPr="002F3D89">
        <w:t xml:space="preserve">App made by student for the student </w:t>
      </w:r>
    </w:p>
    <w:p w14:paraId="07954445" w14:textId="7BFE69E0" w:rsidR="00E040AA" w:rsidRPr="002F3D89" w:rsidRDefault="00E040AA" w:rsidP="00E040AA">
      <w:r w:rsidRPr="002F3D89">
        <w:t xml:space="preserve">Platform for creation, organization </w:t>
      </w:r>
      <w:r w:rsidR="00C06C75" w:rsidRPr="002F3D89">
        <w:t xml:space="preserve">and promote events </w:t>
      </w:r>
      <w:r w:rsidR="001725A8" w:rsidRPr="002F3D89">
        <w:t>all around the world, especially for the university student (party and cultural events)</w:t>
      </w:r>
      <w:r w:rsidR="001D6081" w:rsidRPr="002F3D89">
        <w:t xml:space="preserve"> </w:t>
      </w:r>
      <w:r w:rsidR="00871CB8" w:rsidRPr="002F3D89">
        <w:t>with the possibility to take a ride.</w:t>
      </w:r>
    </w:p>
    <w:p w14:paraId="34C17B56" w14:textId="27654099" w:rsidR="00EB1D6F" w:rsidRPr="002F3D89" w:rsidRDefault="00EB1D6F" w:rsidP="00E040AA">
      <w:r w:rsidRPr="002F3D89">
        <w:t xml:space="preserve">We have a strong social integration with Facebook Twitter </w:t>
      </w:r>
      <w:r w:rsidR="001725A8" w:rsidRPr="002F3D89">
        <w:t>etc.</w:t>
      </w:r>
      <w:r w:rsidRPr="002F3D89">
        <w:t xml:space="preserve">, everyone can create </w:t>
      </w:r>
      <w:r w:rsidR="001725A8" w:rsidRPr="002F3D89">
        <w:t>an</w:t>
      </w:r>
      <w:r w:rsidRPr="002F3D89">
        <w:t xml:space="preserve"> event a</w:t>
      </w:r>
      <w:r w:rsidR="00C06C75" w:rsidRPr="002F3D89">
        <w:t>n</w:t>
      </w:r>
      <w:r w:rsidRPr="002F3D89">
        <w:t>d other people can visualize them and filter the list for their interests</w:t>
      </w:r>
      <w:r w:rsidR="00CB53C0" w:rsidRPr="002F3D89">
        <w:t>.</w:t>
      </w:r>
    </w:p>
    <w:p w14:paraId="21CF448A" w14:textId="2DF43C1A" w:rsidR="00F26FEE" w:rsidRPr="002F3D89" w:rsidRDefault="00F26FEE" w:rsidP="00F26FEE">
      <w:pPr>
        <w:pStyle w:val="Titolo1"/>
        <w:jc w:val="both"/>
      </w:pPr>
      <w:r w:rsidRPr="002F3D89">
        <w:t>Competitors</w:t>
      </w:r>
    </w:p>
    <w:p w14:paraId="041FDD3E" w14:textId="5F583840" w:rsidR="00FF6065" w:rsidRPr="002F3D89" w:rsidRDefault="00FF6065" w:rsidP="00FF6065">
      <w:r w:rsidRPr="002F3D89">
        <w:t>Principal competitors are:</w:t>
      </w:r>
    </w:p>
    <w:p w14:paraId="0504B1D9" w14:textId="55313AF0" w:rsidR="00FF6065" w:rsidRPr="002F3D89" w:rsidRDefault="00FF6065" w:rsidP="00FF6065">
      <w:pPr>
        <w:pStyle w:val="Paragrafoelenco"/>
        <w:numPr>
          <w:ilvl w:val="0"/>
          <w:numId w:val="2"/>
        </w:numPr>
      </w:pPr>
      <w:r w:rsidRPr="002F3D89">
        <w:t>Eventbrite</w:t>
      </w:r>
    </w:p>
    <w:p w14:paraId="3B2213C0" w14:textId="3B6AEA55" w:rsidR="00FF6065" w:rsidRPr="002F3D89" w:rsidRDefault="00FF6065" w:rsidP="00FF6065">
      <w:pPr>
        <w:pStyle w:val="Paragrafoelenco"/>
        <w:numPr>
          <w:ilvl w:val="0"/>
          <w:numId w:val="2"/>
        </w:numPr>
      </w:pPr>
      <w:r w:rsidRPr="002F3D89">
        <w:t>Nearify</w:t>
      </w:r>
    </w:p>
    <w:p w14:paraId="7D079BA9" w14:textId="1FA22045" w:rsidR="00E040AA" w:rsidRPr="002F3D89" w:rsidRDefault="00E040AA" w:rsidP="00E040AA"/>
    <w:p w14:paraId="29BCC49E" w14:textId="1CD31585" w:rsidR="00067CFF" w:rsidRPr="002F3D89" w:rsidRDefault="006D51EC" w:rsidP="00E040AA">
      <w:r w:rsidRPr="006D51EC">
        <w:t>The first</w:t>
      </w:r>
      <w:r>
        <w:t xml:space="preserve"> one doesn’</w:t>
      </w:r>
      <w:r w:rsidRPr="006D51EC">
        <w:t>t allow you to create event in the app</w:t>
      </w:r>
      <w:r w:rsidR="00067CFF" w:rsidRPr="002F3D89">
        <w:t>, you need to use anoth</w:t>
      </w:r>
      <w:r>
        <w:t>er application,</w:t>
      </w:r>
      <w:r w:rsidR="001725A8" w:rsidRPr="002F3D89">
        <w:t xml:space="preserve"> the interface is graphically</w:t>
      </w:r>
      <w:r w:rsidR="00067CFF" w:rsidRPr="002F3D89">
        <w:t xml:space="preserve"> </w:t>
      </w:r>
      <w:r w:rsidR="001725A8" w:rsidRPr="002F3D89">
        <w:t>poor</w:t>
      </w:r>
      <w:r w:rsidR="00067CFF" w:rsidRPr="002F3D89">
        <w:t>, you can’t follow your friend interest ad event, all things that our app can do</w:t>
      </w:r>
      <w:r w:rsidR="00C06C75" w:rsidRPr="002F3D89">
        <w:t>, these are the main difference</w:t>
      </w:r>
      <w:r w:rsidR="00067CFF" w:rsidRPr="002F3D89">
        <w:t>.</w:t>
      </w:r>
    </w:p>
    <w:p w14:paraId="1525ADE7" w14:textId="618D3748" w:rsidR="00067CFF" w:rsidRPr="002F3D89" w:rsidRDefault="00067CFF" w:rsidP="00E040AA"/>
    <w:p w14:paraId="4128E837" w14:textId="77777777" w:rsidR="001A567D" w:rsidRDefault="001818C4" w:rsidP="00E040AA">
      <w:r w:rsidRPr="002F3D89">
        <w:t>Nearify</w:t>
      </w:r>
      <w:r w:rsidR="001A567D">
        <w:t xml:space="preserve"> has many points to blame. In first place</w:t>
      </w:r>
      <w:r w:rsidRPr="002F3D89">
        <w:t xml:space="preserve"> </w:t>
      </w:r>
      <w:r w:rsidR="006D51EC">
        <w:t>during our</w:t>
      </w:r>
      <w:r w:rsidRPr="002F3D89">
        <w:t xml:space="preserve"> test </w:t>
      </w:r>
      <w:r w:rsidR="001A567D">
        <w:t xml:space="preserve">it </w:t>
      </w:r>
      <w:r w:rsidRPr="002F3D89">
        <w:t>d</w:t>
      </w:r>
      <w:r w:rsidR="006D51EC">
        <w:t>idn’t</w:t>
      </w:r>
      <w:r w:rsidR="001A567D">
        <w:t xml:space="preserve"> work</w:t>
      </w:r>
      <w:r w:rsidR="001725A8" w:rsidRPr="002F3D89">
        <w:t xml:space="preserve"> </w:t>
      </w:r>
      <w:r w:rsidR="001A567D">
        <w:t xml:space="preserve">even if tested on </w:t>
      </w:r>
      <w:r w:rsidR="001725A8" w:rsidRPr="002F3D89">
        <w:t>different smartphone</w:t>
      </w:r>
      <w:r w:rsidR="001A567D">
        <w:t>, it has many bugs.</w:t>
      </w:r>
    </w:p>
    <w:p w14:paraId="018EA020" w14:textId="4BA65E75" w:rsidR="00067CFF" w:rsidRPr="002F3D89" w:rsidRDefault="001A567D" w:rsidP="00E040AA">
      <w:r>
        <w:t>T</w:t>
      </w:r>
      <w:r w:rsidR="001818C4" w:rsidRPr="002F3D89">
        <w:t xml:space="preserve">he interface is </w:t>
      </w:r>
      <w:proofErr w:type="gramStart"/>
      <w:r>
        <w:t xml:space="preserve">really </w:t>
      </w:r>
      <w:r w:rsidRPr="002F3D89">
        <w:t>nice</w:t>
      </w:r>
      <w:proofErr w:type="gramEnd"/>
      <w:r w:rsidR="00CB53C0" w:rsidRPr="002F3D89">
        <w:t>, it offers</w:t>
      </w:r>
      <w:r w:rsidR="00103352" w:rsidRPr="002F3D89">
        <w:t xml:space="preserve"> many features like</w:t>
      </w:r>
      <w:r w:rsidR="00CB53C0" w:rsidRPr="002F3D89">
        <w:t xml:space="preserve"> </w:t>
      </w:r>
      <w:r w:rsidR="00FE63C5" w:rsidRPr="002F3D89">
        <w:t>favorites</w:t>
      </w:r>
      <w:r w:rsidR="00CB53C0" w:rsidRPr="002F3D89">
        <w:t xml:space="preserve">, </w:t>
      </w:r>
      <w:r>
        <w:t xml:space="preserve">sharing </w:t>
      </w:r>
      <w:r w:rsidR="00FE63C5" w:rsidRPr="002F3D89">
        <w:t>event</w:t>
      </w:r>
      <w:r>
        <w:t>s</w:t>
      </w:r>
      <w:r w:rsidR="00FE63C5" w:rsidRPr="002F3D89">
        <w:t xml:space="preserve"> with friends, but it doesn’t </w:t>
      </w:r>
      <w:r w:rsidR="001D6081" w:rsidRPr="002F3D89">
        <w:t>permit</w:t>
      </w:r>
      <w:r w:rsidR="00FE63C5" w:rsidRPr="002F3D89">
        <w:t xml:space="preserve"> the creation of new event, only visualize them and filter </w:t>
      </w:r>
      <w:r>
        <w:t>by</w:t>
      </w:r>
      <w:r w:rsidR="00FE63C5" w:rsidRPr="002F3D89">
        <w:t xml:space="preserve"> date and place</w:t>
      </w:r>
      <w:r w:rsidR="00687D57" w:rsidRPr="002F3D89">
        <w:t>.</w:t>
      </w:r>
    </w:p>
    <w:p w14:paraId="1373E93A" w14:textId="60C70918" w:rsidR="00687D57" w:rsidRPr="002F3D89" w:rsidRDefault="00687D57" w:rsidP="00E040AA"/>
    <w:p w14:paraId="4EB4D24E" w14:textId="52DDA7D4" w:rsidR="00687D57" w:rsidRPr="002F3D89" w:rsidRDefault="00687D57" w:rsidP="00E040AA">
      <w:proofErr w:type="gramStart"/>
      <w:r w:rsidRPr="002F3D89">
        <w:t>Otherwise</w:t>
      </w:r>
      <w:proofErr w:type="gramEnd"/>
      <w:r w:rsidRPr="002F3D89">
        <w:t xml:space="preserve"> our app is focus</w:t>
      </w:r>
      <w:r w:rsidR="001A567D">
        <w:t>ed</w:t>
      </w:r>
      <w:r w:rsidRPr="002F3D89">
        <w:t xml:space="preserve"> on students, not generals events.</w:t>
      </w:r>
    </w:p>
    <w:p w14:paraId="1CC12562" w14:textId="26774555" w:rsidR="00263EFB" w:rsidRPr="002F3D89" w:rsidRDefault="00263EFB" w:rsidP="00EC0568">
      <w:pPr>
        <w:pStyle w:val="Titolo1"/>
        <w:jc w:val="both"/>
      </w:pPr>
      <w:r w:rsidRPr="002F3D89">
        <w:t>User</w:t>
      </w:r>
      <w:r w:rsidR="009A5534" w:rsidRPr="002F3D89">
        <w:t xml:space="preserve"> Research</w:t>
      </w:r>
    </w:p>
    <w:p w14:paraId="38C3E0E4" w14:textId="0E66A6A8" w:rsidR="00263EFB" w:rsidRPr="002F3D89" w:rsidRDefault="001818C4" w:rsidP="001818C4">
      <w:pPr>
        <w:tabs>
          <w:tab w:val="left" w:pos="5937"/>
        </w:tabs>
        <w:jc w:val="both"/>
      </w:pPr>
      <w:r w:rsidRPr="002F3D89">
        <w:t>The needs that we want to satisfy are:</w:t>
      </w:r>
    </w:p>
    <w:p w14:paraId="13143448" w14:textId="1C7C5C70" w:rsidR="001818C4" w:rsidRPr="002F3D89" w:rsidRDefault="001818C4" w:rsidP="001818C4">
      <w:pPr>
        <w:pStyle w:val="Paragrafoelenco"/>
        <w:numPr>
          <w:ilvl w:val="0"/>
          <w:numId w:val="3"/>
        </w:numPr>
        <w:tabs>
          <w:tab w:val="left" w:pos="5937"/>
        </w:tabs>
        <w:jc w:val="both"/>
      </w:pPr>
      <w:r w:rsidRPr="002F3D89">
        <w:t xml:space="preserve">Group of friend </w:t>
      </w:r>
      <w:r w:rsidR="00C06C75" w:rsidRPr="002F3D89">
        <w:t>that want to find something interest</w:t>
      </w:r>
      <w:r w:rsidR="001A567D">
        <w:t>ing</w:t>
      </w:r>
      <w:r w:rsidR="00C06C75" w:rsidRPr="002F3D89">
        <w:t xml:space="preserve"> in their city, not only party, but also cultural event, like museum, cinema, promotion</w:t>
      </w:r>
      <w:r w:rsidR="00FE63C5" w:rsidRPr="002F3D89">
        <w:t>.</w:t>
      </w:r>
    </w:p>
    <w:p w14:paraId="63FF6212" w14:textId="77648974" w:rsidR="00C06C75" w:rsidRPr="002F3D89" w:rsidRDefault="00C06C75" w:rsidP="001818C4">
      <w:pPr>
        <w:pStyle w:val="Paragrafoelenco"/>
        <w:numPr>
          <w:ilvl w:val="0"/>
          <w:numId w:val="3"/>
        </w:numPr>
        <w:tabs>
          <w:tab w:val="left" w:pos="5937"/>
        </w:tabs>
        <w:jc w:val="both"/>
      </w:pPr>
      <w:r w:rsidRPr="002F3D89">
        <w:t xml:space="preserve">Pub, </w:t>
      </w:r>
      <w:r w:rsidR="001D6081" w:rsidRPr="002F3D89">
        <w:t>museum</w:t>
      </w:r>
      <w:r w:rsidRPr="002F3D89">
        <w:t>, cinema, locals that want to promote their event with low cost (without print any manifest for example) and monitoring the event</w:t>
      </w:r>
      <w:r w:rsidR="00FE63C5" w:rsidRPr="002F3D89">
        <w:t>.</w:t>
      </w:r>
    </w:p>
    <w:p w14:paraId="539A2763" w14:textId="77777777" w:rsidR="001818C4" w:rsidRPr="002F3D89" w:rsidRDefault="001818C4" w:rsidP="00EC0568">
      <w:pPr>
        <w:jc w:val="both"/>
      </w:pPr>
    </w:p>
    <w:p w14:paraId="5C4138A7" w14:textId="0AA1B42D" w:rsidR="00F103DD" w:rsidRPr="002F3D89" w:rsidRDefault="00871CB8" w:rsidP="00EC0568">
      <w:pPr>
        <w:jc w:val="both"/>
      </w:pPr>
      <w:r w:rsidRPr="002F3D89">
        <w:t>The main goals are:</w:t>
      </w:r>
    </w:p>
    <w:p w14:paraId="14D0E3DA" w14:textId="2FCBB644" w:rsidR="00317947" w:rsidRPr="002F3D89" w:rsidRDefault="00317947" w:rsidP="00317947">
      <w:pPr>
        <w:pStyle w:val="Paragrafoelenco"/>
        <w:numPr>
          <w:ilvl w:val="0"/>
          <w:numId w:val="4"/>
        </w:numPr>
        <w:jc w:val="both"/>
      </w:pPr>
      <w:r w:rsidRPr="002F3D89">
        <w:t>Provide e</w:t>
      </w:r>
      <w:r w:rsidR="00BD6CC9">
        <w:t>asy and intuitive interface for</w:t>
      </w:r>
      <w:r w:rsidRPr="002F3D89">
        <w:t xml:space="preserve"> the users</w:t>
      </w:r>
      <w:r w:rsidR="00BD6CC9">
        <w:t xml:space="preserve"> that</w:t>
      </w:r>
      <w:r w:rsidRPr="002F3D89">
        <w:t xml:space="preserve"> can search, create and organize events.</w:t>
      </w:r>
    </w:p>
    <w:p w14:paraId="594B9BA3" w14:textId="244F490F" w:rsidR="00A13D83" w:rsidRDefault="00687D57" w:rsidP="00193EDD">
      <w:pPr>
        <w:pStyle w:val="Paragrafoelenco"/>
        <w:numPr>
          <w:ilvl w:val="0"/>
          <w:numId w:val="4"/>
        </w:numPr>
        <w:jc w:val="both"/>
      </w:pPr>
      <w:r w:rsidRPr="002F3D89">
        <w:t>Provide system for going to the events with other people.</w:t>
      </w:r>
    </w:p>
    <w:p w14:paraId="351C264C" w14:textId="77777777" w:rsidR="00BD6CC9" w:rsidRDefault="00BD6CC9" w:rsidP="00193EDD">
      <w:pPr>
        <w:pStyle w:val="Titolo1"/>
        <w:jc w:val="both"/>
      </w:pPr>
    </w:p>
    <w:p w14:paraId="410889A7" w14:textId="77777777" w:rsidR="00BD6CC9" w:rsidRPr="00BD6CC9" w:rsidRDefault="00BD6CC9" w:rsidP="00BD6CC9"/>
    <w:p w14:paraId="5C047177" w14:textId="523BC043" w:rsidR="00193EDD" w:rsidRPr="002F3D89" w:rsidRDefault="00193EDD" w:rsidP="00193EDD">
      <w:pPr>
        <w:pStyle w:val="Titolo1"/>
        <w:jc w:val="both"/>
      </w:pPr>
      <w:r w:rsidRPr="002F3D89">
        <w:lastRenderedPageBreak/>
        <w:t>Personas</w:t>
      </w:r>
    </w:p>
    <w:p w14:paraId="6DBC5CA5" w14:textId="1A7A9BE1" w:rsidR="00EC0568" w:rsidRPr="002F3D89" w:rsidRDefault="00EC0568" w:rsidP="00EC0568">
      <w:pPr>
        <w:jc w:val="both"/>
      </w:pPr>
    </w:p>
    <w:p w14:paraId="1ED8A9BE" w14:textId="77777777" w:rsidR="005D7EE0" w:rsidRPr="002F3D89" w:rsidRDefault="005D7EE0" w:rsidP="00EC0568">
      <w:pPr>
        <w:jc w:val="both"/>
      </w:pPr>
    </w:p>
    <w:p w14:paraId="6E3B2637" w14:textId="04E640FD" w:rsidR="00EC0568" w:rsidRPr="002F3D89" w:rsidRDefault="00EC0568" w:rsidP="00EC0568">
      <w:pPr>
        <w:jc w:val="both"/>
      </w:pPr>
    </w:p>
    <w:p w14:paraId="6E360AFB" w14:textId="33820D40" w:rsidR="00EC0568" w:rsidRPr="002F3D89" w:rsidRDefault="00A13D83" w:rsidP="00EC0568">
      <w:pPr>
        <w:jc w:val="both"/>
      </w:pPr>
      <w:r w:rsidRPr="002F3D89">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95pt;height:257.85pt" o:ole="">
            <v:imagedata r:id="rId10" o:title=""/>
          </v:shape>
          <o:OLEObject Type="Embed" ProgID="Visio.Drawing.15" ShapeID="_x0000_i1025" DrawAspect="Content" ObjectID="_1555843388" r:id="rId11"/>
        </w:object>
      </w:r>
    </w:p>
    <w:p w14:paraId="1F4316E9" w14:textId="6BD2A722" w:rsidR="00A13D83" w:rsidRPr="002F3D89" w:rsidRDefault="00A13D83" w:rsidP="00EC0568">
      <w:pPr>
        <w:jc w:val="both"/>
      </w:pPr>
    </w:p>
    <w:p w14:paraId="1B0457D1" w14:textId="052635BB" w:rsidR="00A13D83" w:rsidRPr="002F3D89" w:rsidRDefault="00A13D83" w:rsidP="00EC0568">
      <w:pPr>
        <w:jc w:val="both"/>
      </w:pPr>
    </w:p>
    <w:p w14:paraId="562DC495" w14:textId="767368FA" w:rsidR="00A13D83" w:rsidRPr="002F3D89" w:rsidRDefault="00A13D83" w:rsidP="00EC0568">
      <w:pPr>
        <w:jc w:val="both"/>
      </w:pPr>
      <w:r w:rsidRPr="002F3D89">
        <w:object w:dxaOrig="9871" w:dyaOrig="5145" w14:anchorId="016E1049">
          <v:shape id="_x0000_i1026" type="#_x0000_t75" style="width:493.95pt;height:257.85pt" o:ole="">
            <v:imagedata r:id="rId12" o:title=""/>
          </v:shape>
          <o:OLEObject Type="Embed" ProgID="Visio.Drawing.15" ShapeID="_x0000_i1026" DrawAspect="Content" ObjectID="_1555843389" r:id="rId13"/>
        </w:object>
      </w:r>
    </w:p>
    <w:p w14:paraId="2A503AE4" w14:textId="77777777" w:rsidR="00EC0568" w:rsidRPr="002F3D89" w:rsidRDefault="00EC0568" w:rsidP="00EC0568">
      <w:pPr>
        <w:jc w:val="both"/>
      </w:pPr>
    </w:p>
    <w:p w14:paraId="095E2417" w14:textId="5B87F6B4" w:rsidR="00263EFB" w:rsidRPr="002F3D89" w:rsidRDefault="00FA4658" w:rsidP="00EC0568">
      <w:pPr>
        <w:pStyle w:val="Titolo"/>
      </w:pPr>
      <w:r w:rsidRPr="002F3D89">
        <w:rPr>
          <w:noProof/>
          <w:lang w:eastAsia="it-IT"/>
        </w:rPr>
        <w:lastRenderedPageBreak/>
        <w:drawing>
          <wp:anchor distT="0" distB="0" distL="114300" distR="114300" simplePos="0" relativeHeight="251653632"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sidRPr="002F3D89">
        <w:rPr>
          <w:noProof/>
        </w:rPr>
        <w:t>Scope</w:t>
      </w:r>
    </w:p>
    <w:p w14:paraId="6212A75A" w14:textId="77777777" w:rsidR="00EC0568" w:rsidRPr="002F3D89" w:rsidRDefault="00EC0568" w:rsidP="00EC0568"/>
    <w:p w14:paraId="2AFA8D2D" w14:textId="1DAF1852" w:rsidR="00FE63C5" w:rsidRPr="002F3D89" w:rsidRDefault="00EC0568" w:rsidP="00FE63C5">
      <w:pPr>
        <w:rPr>
          <w:rFonts w:asciiTheme="majorHAnsi" w:eastAsiaTheme="majorEastAsia" w:hAnsiTheme="majorHAnsi" w:cstheme="majorBidi"/>
          <w:b/>
          <w:bCs/>
          <w:color w:val="FF0000"/>
          <w:sz w:val="28"/>
          <w:szCs w:val="28"/>
        </w:rPr>
      </w:pPr>
      <w:r w:rsidRPr="002F3D89">
        <w:rPr>
          <w:rFonts w:asciiTheme="majorHAnsi" w:eastAsiaTheme="majorEastAsia" w:hAnsiTheme="majorHAnsi" w:cstheme="majorBidi"/>
          <w:b/>
          <w:bCs/>
          <w:color w:val="365F91" w:themeColor="accent1" w:themeShade="BF"/>
          <w:sz w:val="28"/>
          <w:szCs w:val="28"/>
        </w:rPr>
        <w:t>Features</w:t>
      </w:r>
      <w:r w:rsidR="0064072F" w:rsidRPr="002F3D89">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Profiling</w:t>
      </w:r>
    </w:p>
    <w:p w14:paraId="5437BF05" w14:textId="667A9A2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search and visualization by users (filter</w:t>
      </w:r>
      <w:r w:rsidR="0064072F" w:rsidRPr="002F3D89">
        <w:rPr>
          <w:rFonts w:asciiTheme="majorHAnsi" w:eastAsiaTheme="majorEastAsia" w:hAnsiTheme="majorHAnsi" w:cstheme="majorBidi"/>
          <w:b/>
          <w:bCs/>
          <w:color w:val="365F91" w:themeColor="accent1" w:themeShade="BF"/>
          <w:sz w:val="28"/>
          <w:szCs w:val="28"/>
        </w:rPr>
        <w:t xml:space="preserve"> also</w:t>
      </w:r>
      <w:r w:rsidRPr="002F3D89">
        <w:rPr>
          <w:rFonts w:asciiTheme="majorHAnsi" w:eastAsiaTheme="majorEastAsia" w:hAnsiTheme="majorHAnsi" w:cstheme="majorBidi"/>
          <w:b/>
          <w:bCs/>
          <w:color w:val="365F91" w:themeColor="accent1" w:themeShade="BF"/>
          <w:sz w:val="28"/>
          <w:szCs w:val="28"/>
        </w:rPr>
        <w:t>)</w:t>
      </w:r>
    </w:p>
    <w:p w14:paraId="5AD5B470" w14:textId="201B6BBC"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Pr="002F3D89"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Pr="002F3D89"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Pr="002F3D89"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Sharing with friends (social sharing)</w:t>
      </w:r>
    </w:p>
    <w:p w14:paraId="2D165CEC" w14:textId="041B97B5" w:rsidR="00FF766C" w:rsidRPr="002F3D89"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Searching place with </w:t>
      </w:r>
      <w:proofErr w:type="spellStart"/>
      <w:r w:rsidRPr="002F3D89">
        <w:rPr>
          <w:rFonts w:asciiTheme="majorHAnsi" w:eastAsiaTheme="majorEastAsia" w:hAnsiTheme="majorHAnsi" w:cstheme="majorBidi"/>
          <w:b/>
          <w:bCs/>
          <w:color w:val="365F91" w:themeColor="accent1" w:themeShade="BF"/>
          <w:sz w:val="28"/>
          <w:szCs w:val="28"/>
        </w:rPr>
        <w:t>gps</w:t>
      </w:r>
      <w:proofErr w:type="spellEnd"/>
      <w:r w:rsidRPr="002F3D89">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Pr="002F3D89"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Pr="002F3D89"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 xml:space="preserve">Function: </w:t>
      </w:r>
      <w:r w:rsidR="00687D57" w:rsidRPr="002F3D89">
        <w:rPr>
          <w:rFonts w:asciiTheme="majorHAnsi" w:eastAsiaTheme="majorEastAsia" w:hAnsiTheme="majorHAnsi" w:cstheme="majorBidi"/>
          <w:b/>
          <w:bCs/>
          <w:color w:val="365F91" w:themeColor="accent1" w:themeShade="BF"/>
          <w:sz w:val="28"/>
          <w:szCs w:val="28"/>
        </w:rPr>
        <w:t>take a ride</w:t>
      </w:r>
    </w:p>
    <w:p w14:paraId="12EF00F3" w14:textId="0B6A702E" w:rsidR="00687D57" w:rsidRPr="002F3D89"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2F3D89">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Pr="002F3D89"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Pr="002F3D89" w:rsidRDefault="006D0A3E" w:rsidP="006D0A3E">
      <w:r w:rsidRPr="002F3D89">
        <w:rPr>
          <w:rFonts w:asciiTheme="majorHAnsi" w:eastAsiaTheme="majorEastAsia" w:hAnsiTheme="majorHAnsi" w:cstheme="majorBidi"/>
          <w:b/>
          <w:bCs/>
          <w:color w:val="365F91" w:themeColor="accent1" w:themeShade="BF"/>
          <w:sz w:val="28"/>
          <w:szCs w:val="28"/>
        </w:rPr>
        <w:t>Scenarios</w:t>
      </w:r>
    </w:p>
    <w:p w14:paraId="0E952B94" w14:textId="4DFA0215" w:rsidR="006D0A3E" w:rsidRPr="002F3D89" w:rsidRDefault="006D0A3E" w:rsidP="006D0A3E">
      <w:pPr>
        <w:rPr>
          <w:rFonts w:ascii="Arial" w:hAnsi="Arial" w:cs="Arial"/>
        </w:rPr>
      </w:pPr>
      <w:r w:rsidRPr="002F3D89">
        <w:rPr>
          <w:rFonts w:ascii="Arial" w:hAnsi="Arial" w:cs="Arial"/>
        </w:rPr>
        <w:t xml:space="preserve">It is a short, simple narrative describing how a persona might go about trying to fulfill one of those user needs. By </w:t>
      </w:r>
      <w:proofErr w:type="gramStart"/>
      <w:r w:rsidRPr="002F3D89">
        <w:rPr>
          <w:rFonts w:ascii="Arial" w:hAnsi="Arial" w:cs="Arial"/>
        </w:rPr>
        <w:t>imagining</w:t>
      </w:r>
      <w:proofErr w:type="gramEnd"/>
      <w:r w:rsidRPr="002F3D89">
        <w:rPr>
          <w:rFonts w:ascii="Arial" w:hAnsi="Arial" w:cs="Arial"/>
        </w:rPr>
        <w:t xml:space="preserve"> the process our users might go through, we can come up with potential requirements to help meet their needs.</w:t>
      </w:r>
    </w:p>
    <w:p w14:paraId="78B8C19E" w14:textId="77777777" w:rsidR="006D0A3E" w:rsidRPr="002F3D89"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Pr="002F3D89" w:rsidRDefault="001E183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
          <w:bCs/>
          <w:color w:val="365F91" w:themeColor="accent1" w:themeShade="BF"/>
          <w:sz w:val="28"/>
          <w:szCs w:val="28"/>
        </w:rPr>
        <w:t xml:space="preserve">Story: </w:t>
      </w:r>
      <w:r w:rsidRPr="002F3D89">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4ED4E66D" w:rsidR="00C04308" w:rsidRPr="002F3D89" w:rsidRDefault="001E1838" w:rsidP="001E1838">
      <w:pPr>
        <w:rPr>
          <w:rFonts w:asciiTheme="majorHAnsi" w:eastAsiaTheme="majorEastAsia" w:hAnsiTheme="majorHAnsi" w:cstheme="majorBidi"/>
          <w:bCs/>
          <w:i/>
          <w:sz w:val="28"/>
          <w:szCs w:val="28"/>
        </w:rPr>
      </w:pPr>
      <w:proofErr w:type="gramStart"/>
      <w:r w:rsidRPr="002F3D89">
        <w:rPr>
          <w:rFonts w:asciiTheme="majorHAnsi" w:eastAsiaTheme="majorEastAsia" w:hAnsiTheme="majorHAnsi" w:cstheme="majorBidi"/>
          <w:bCs/>
          <w:i/>
          <w:sz w:val="28"/>
          <w:szCs w:val="28"/>
        </w:rPr>
        <w:t xml:space="preserve">But…there is a problem, he don’t know much of the city </w:t>
      </w:r>
      <w:r w:rsidR="00872B4E" w:rsidRPr="002F3D89">
        <w:rPr>
          <w:rFonts w:asciiTheme="majorHAnsi" w:eastAsiaTheme="majorEastAsia" w:hAnsiTheme="majorHAnsi" w:cstheme="majorBidi"/>
          <w:bCs/>
          <w:i/>
          <w:sz w:val="28"/>
          <w:szCs w:val="28"/>
        </w:rPr>
        <w:t xml:space="preserve">or any events…but he’s also listen about a new app, very useful, used by </w:t>
      </w:r>
      <w:r w:rsidR="00C04308" w:rsidRPr="002F3D89">
        <w:rPr>
          <w:rFonts w:asciiTheme="majorHAnsi" w:eastAsiaTheme="majorEastAsia" w:hAnsiTheme="majorHAnsi" w:cstheme="majorBidi"/>
          <w:bCs/>
          <w:i/>
          <w:sz w:val="28"/>
          <w:szCs w:val="28"/>
        </w:rPr>
        <w:t xml:space="preserve">a lot of his comrades, he’s go to the app store and find </w:t>
      </w:r>
      <w:proofErr w:type="spellStart"/>
      <w:r w:rsidR="00C04308" w:rsidRPr="002F3D89">
        <w:rPr>
          <w:rFonts w:asciiTheme="majorHAnsi" w:eastAsiaTheme="majorEastAsia" w:hAnsiTheme="majorHAnsi" w:cstheme="majorBidi"/>
          <w:bCs/>
          <w:i/>
          <w:sz w:val="28"/>
          <w:szCs w:val="28"/>
        </w:rPr>
        <w:t>unievent</w:t>
      </w:r>
      <w:proofErr w:type="spellEnd"/>
      <w:r w:rsidR="00C04308" w:rsidRPr="002F3D89">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sidRPr="002F3D89">
        <w:rPr>
          <w:rFonts w:asciiTheme="majorHAnsi" w:eastAsiaTheme="majorEastAsia" w:hAnsiTheme="majorHAnsi" w:cstheme="majorBidi"/>
          <w:bCs/>
          <w:i/>
          <w:sz w:val="28"/>
          <w:szCs w:val="28"/>
        </w:rPr>
        <w:t>gps</w:t>
      </w:r>
      <w:proofErr w:type="spellEnd"/>
      <w:r w:rsidR="00C04308" w:rsidRPr="002F3D89">
        <w:rPr>
          <w:rFonts w:asciiTheme="majorHAnsi" w:eastAsiaTheme="majorEastAsia" w:hAnsiTheme="majorHAnsi" w:cstheme="majorBidi"/>
          <w:bCs/>
          <w:i/>
          <w:sz w:val="28"/>
          <w:szCs w:val="28"/>
        </w:rPr>
        <w:t xml:space="preserve"> the app localize them and list all the event in his city, in that day.</w:t>
      </w:r>
      <w:proofErr w:type="gramEnd"/>
    </w:p>
    <w:p w14:paraId="1F3C7152" w14:textId="00D7F023"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Very excited for the function he decide</w:t>
      </w:r>
      <w:r w:rsidR="00302517">
        <w:rPr>
          <w:rFonts w:asciiTheme="majorHAnsi" w:eastAsiaTheme="majorEastAsia" w:hAnsiTheme="majorHAnsi" w:cstheme="majorBidi"/>
          <w:bCs/>
          <w:i/>
          <w:sz w:val="28"/>
          <w:szCs w:val="28"/>
        </w:rPr>
        <w:t>s</w:t>
      </w:r>
      <w:r w:rsidRPr="002F3D89">
        <w:rPr>
          <w:rFonts w:asciiTheme="majorHAnsi" w:eastAsiaTheme="majorEastAsia" w:hAnsiTheme="majorHAnsi" w:cstheme="majorBidi"/>
          <w:bCs/>
          <w:i/>
          <w:sz w:val="28"/>
          <w:szCs w:val="28"/>
        </w:rPr>
        <w:t xml:space="preserve"> to register with google plus and to have access to full voice in the menu.</w:t>
      </w:r>
    </w:p>
    <w:p w14:paraId="28D328E8" w14:textId="6F318E1D" w:rsidR="00C04308" w:rsidRPr="002F3D89" w:rsidRDefault="00C04308" w:rsidP="001E183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sidRPr="002F3D89">
        <w:rPr>
          <w:rFonts w:asciiTheme="majorHAnsi" w:eastAsiaTheme="majorEastAsia" w:hAnsiTheme="majorHAnsi" w:cstheme="majorBidi"/>
          <w:bCs/>
          <w:i/>
          <w:sz w:val="28"/>
          <w:szCs w:val="28"/>
        </w:rPr>
        <w:t>paypal</w:t>
      </w:r>
      <w:proofErr w:type="spellEnd"/>
      <w:r w:rsidRPr="002F3D89">
        <w:rPr>
          <w:rFonts w:asciiTheme="majorHAnsi" w:eastAsiaTheme="majorEastAsia" w:hAnsiTheme="majorHAnsi" w:cstheme="majorBidi"/>
          <w:bCs/>
          <w:i/>
          <w:sz w:val="28"/>
          <w:szCs w:val="28"/>
        </w:rPr>
        <w:t>.</w:t>
      </w:r>
    </w:p>
    <w:p w14:paraId="24E43559" w14:textId="77777777" w:rsidR="00C04308" w:rsidRPr="002F3D89" w:rsidRDefault="00C04308" w:rsidP="00C04308">
      <w:pPr>
        <w:rPr>
          <w:rFonts w:asciiTheme="majorHAnsi" w:eastAsiaTheme="majorEastAsia" w:hAnsiTheme="majorHAnsi" w:cstheme="majorBidi"/>
          <w:bCs/>
          <w:i/>
          <w:sz w:val="28"/>
          <w:szCs w:val="28"/>
        </w:rPr>
      </w:pPr>
      <w:r w:rsidRPr="002F3D89">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Pr="002F3D89" w:rsidRDefault="001D1D88" w:rsidP="00C04308">
      <w:pPr>
        <w:rPr>
          <w:noProof/>
        </w:rPr>
      </w:pPr>
    </w:p>
    <w:p w14:paraId="35C1C149" w14:textId="6640D114" w:rsidR="00E93425" w:rsidRPr="002F3D89" w:rsidRDefault="00E93425" w:rsidP="00C04308">
      <w:pPr>
        <w:rPr>
          <w:noProof/>
          <w:sz w:val="52"/>
          <w:szCs w:val="52"/>
        </w:rPr>
      </w:pPr>
    </w:p>
    <w:p w14:paraId="273375B3" w14:textId="6B095145" w:rsidR="004C6F1A" w:rsidRPr="002F3D89" w:rsidRDefault="00246343" w:rsidP="00C04308">
      <w:pPr>
        <w:rPr>
          <w:rFonts w:asciiTheme="majorHAnsi" w:eastAsiaTheme="majorEastAsia" w:hAnsiTheme="majorHAnsi" w:cstheme="majorBidi"/>
          <w:bCs/>
          <w:i/>
          <w:sz w:val="52"/>
          <w:szCs w:val="52"/>
        </w:rPr>
      </w:pPr>
      <w:r w:rsidRPr="002F3D89">
        <w:rPr>
          <w:noProof/>
          <w:sz w:val="52"/>
          <w:szCs w:val="52"/>
          <w:lang w:eastAsia="it-IT"/>
        </w:rPr>
        <w:lastRenderedPageBreak/>
        <w:drawing>
          <wp:anchor distT="0" distB="0" distL="114300" distR="114300" simplePos="0" relativeHeight="251655680" behindDoc="0" locked="0" layoutInCell="1" allowOverlap="1" wp14:anchorId="22A7F23D" wp14:editId="54A417F3">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2F3D89">
        <w:rPr>
          <w:noProof/>
          <w:sz w:val="52"/>
          <w:szCs w:val="52"/>
        </w:rPr>
        <w:t>Structure</w:t>
      </w:r>
    </w:p>
    <w:p w14:paraId="686F3748" w14:textId="3A7BEB37" w:rsidR="004C6F1A" w:rsidRPr="002F3D89" w:rsidRDefault="00224417" w:rsidP="00EC0568">
      <w:pPr>
        <w:pStyle w:val="Titolo1"/>
        <w:rPr>
          <w:sz w:val="36"/>
        </w:rPr>
      </w:pPr>
      <w:r w:rsidRPr="002F3D89">
        <w:rPr>
          <w:noProof/>
          <w:sz w:val="36"/>
          <w:lang w:eastAsia="it-IT"/>
        </w:rPr>
        <mc:AlternateContent>
          <mc:Choice Requires="wps">
            <w:drawing>
              <wp:anchor distT="0" distB="0" distL="114300" distR="114300" simplePos="0" relativeHeight="251660800" behindDoc="0" locked="0" layoutInCell="1" allowOverlap="1" wp14:anchorId="752B2464" wp14:editId="4C5487C5">
                <wp:simplePos x="0" y="0"/>
                <wp:positionH relativeFrom="column">
                  <wp:posOffset>3810</wp:posOffset>
                </wp:positionH>
                <wp:positionV relativeFrom="paragraph">
                  <wp:posOffset>13970</wp:posOffset>
                </wp:positionV>
                <wp:extent cx="5318760" cy="6985"/>
                <wp:effectExtent l="9525" t="10160" r="5715" b="11430"/>
                <wp:wrapNone/>
                <wp:docPr id="1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18760" cy="6985"/>
                        </a:xfrm>
                        <a:prstGeom prst="straightConnector1">
                          <a:avLst/>
                        </a:prstGeom>
                        <a:noFill/>
                        <a:ln w="9525">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EB451EA" id="_x0000_t32" coordsize="21600,21600" o:spt="32" o:oned="t" path="m,l21600,21600e" filled="f">
                <v:path arrowok="t" fillok="f" o:connecttype="none"/>
                <o:lock v:ext="edit" shapetype="t"/>
              </v:shapetype>
              <v:shape id="AutoShape 2" o:spid="_x0000_s1026" type="#_x0000_t32" style="position:absolute;margin-left:.3pt;margin-top:1.1pt;width:418.8pt;height:.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" strokecolor="#1f497d [3215]"/>
            </w:pict>
          </mc:Fallback>
        </mc:AlternateContent>
      </w:r>
      <w:r w:rsidR="007C74A3" w:rsidRPr="002F3D89">
        <w:rPr>
          <w:sz w:val="36"/>
        </w:rPr>
        <w:t>Navigation model</w:t>
      </w:r>
    </w:p>
    <w:p w14:paraId="6D8D2583" w14:textId="01F70770" w:rsidR="005A4469" w:rsidRPr="002F3D89" w:rsidRDefault="005A4469" w:rsidP="00871CB8"/>
    <w:p w14:paraId="0DA8A60B" w14:textId="3E3F5574" w:rsidR="0069510C" w:rsidRPr="002F3D89" w:rsidRDefault="007C74A3" w:rsidP="005A4469">
      <w:pPr>
        <w:rPr>
          <w:sz w:val="22"/>
        </w:rPr>
      </w:pPr>
      <w:r w:rsidRPr="002F3D89">
        <w:rPr>
          <w:rFonts w:ascii="Arial" w:hAnsi="Arial" w:cs="Arial"/>
          <w:sz w:val="22"/>
        </w:rPr>
        <w:t>Navigation model</w:t>
      </w:r>
      <w:r w:rsidR="004C6F1A" w:rsidRPr="002F3D89">
        <w:rPr>
          <w:rFonts w:ascii="Arial" w:hAnsi="Arial" w:cs="Arial"/>
          <w:sz w:val="22"/>
        </w:rPr>
        <w:t xml:space="preserve"> of your app</w:t>
      </w:r>
      <w:r w:rsidR="0069510C" w:rsidRPr="002F3D89">
        <w:rPr>
          <w:rFonts w:ascii="Arial" w:hAnsi="Arial" w:cs="Arial"/>
          <w:sz w:val="22"/>
        </w:rPr>
        <w:t>.</w:t>
      </w:r>
    </w:p>
    <w:p w14:paraId="19F6A228" w14:textId="339E6708" w:rsidR="0069510C" w:rsidRPr="002F3D89" w:rsidRDefault="0069510C" w:rsidP="005A4469">
      <w:pPr>
        <w:rPr>
          <w:rFonts w:ascii="Arial" w:hAnsi="Arial" w:cs="Arial"/>
          <w:sz w:val="22"/>
        </w:rPr>
      </w:pPr>
    </w:p>
    <w:p w14:paraId="25B787D0" w14:textId="28F5E186" w:rsidR="004C6F1A" w:rsidRPr="002F3D89" w:rsidRDefault="0069510C" w:rsidP="005A4469">
      <w:pPr>
        <w:rPr>
          <w:rFonts w:ascii="Arial" w:hAnsi="Arial" w:cs="Arial"/>
          <w:sz w:val="22"/>
        </w:rPr>
      </w:pPr>
      <w:r w:rsidRPr="002F3D89">
        <w:rPr>
          <w:rFonts w:ascii="Arial" w:hAnsi="Arial" w:cs="Arial"/>
          <w:sz w:val="22"/>
        </w:rPr>
        <w:t xml:space="preserve">Description of its main parts </w:t>
      </w:r>
      <w:r w:rsidR="004C6F1A" w:rsidRPr="002F3D89">
        <w:rPr>
          <w:rFonts w:ascii="Arial" w:hAnsi="Arial" w:cs="Arial"/>
          <w:sz w:val="22"/>
        </w:rPr>
        <w:t>an</w:t>
      </w:r>
      <w:r w:rsidRPr="002F3D89">
        <w:rPr>
          <w:rFonts w:ascii="Arial" w:hAnsi="Arial" w:cs="Arial"/>
          <w:sz w:val="22"/>
        </w:rPr>
        <w:t>d the relevant choices you made</w:t>
      </w:r>
      <w:r w:rsidR="004C6F1A" w:rsidRPr="002F3D89">
        <w:rPr>
          <w:rFonts w:ascii="Arial" w:hAnsi="Arial" w:cs="Arial"/>
          <w:sz w:val="22"/>
        </w:rPr>
        <w:t>.</w:t>
      </w:r>
      <w:r w:rsidR="00C066D3" w:rsidRPr="002F3D89">
        <w:rPr>
          <w:rFonts w:ascii="Arial" w:hAnsi="Arial" w:cs="Arial"/>
          <w:sz w:val="22"/>
        </w:rPr>
        <w:t xml:space="preserve"> For each view and for each main navigation flow you have to describe your design decisions and their main objectives.</w:t>
      </w:r>
    </w:p>
    <w:p w14:paraId="1B642430" w14:textId="7BD99CAE" w:rsidR="005B3069" w:rsidRPr="002F3D89" w:rsidRDefault="002F3D89" w:rsidP="00EC0568">
      <w:pPr>
        <w:jc w:val="both"/>
        <w:rPr>
          <w:rFonts w:ascii="Arial" w:hAnsi="Arial" w:cs="Arial"/>
        </w:rPr>
      </w:pPr>
      <w:r w:rsidRPr="002F3D89">
        <w:rPr>
          <w:noProof/>
          <w:lang w:eastAsia="it-IT"/>
        </w:rPr>
        <w:drawing>
          <wp:anchor distT="0" distB="0" distL="114300" distR="114300" simplePos="0" relativeHeight="251662848" behindDoc="1" locked="0" layoutInCell="1" allowOverlap="1" wp14:anchorId="61646356" wp14:editId="54361825">
            <wp:simplePos x="0" y="0"/>
            <wp:positionH relativeFrom="margin">
              <wp:align>left</wp:align>
            </wp:positionH>
            <wp:positionV relativeFrom="paragraph">
              <wp:posOffset>95649</wp:posOffset>
            </wp:positionV>
            <wp:extent cx="4787265" cy="6158230"/>
            <wp:effectExtent l="0" t="0" r="0" b="0"/>
            <wp:wrapThrough wrapText="bothSides">
              <wp:wrapPolygon edited="0">
                <wp:start x="0" y="0"/>
                <wp:lineTo x="0" y="21515"/>
                <wp:lineTo x="21488" y="21515"/>
                <wp:lineTo x="21488" y="0"/>
                <wp:lineTo x="0" y="0"/>
              </wp:wrapPolygon>
            </wp:wrapThrough>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ny9\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787265" cy="6158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B379AC" w14:textId="28DB11F3" w:rsidR="005A4469" w:rsidRPr="002F3D89" w:rsidRDefault="005A4469" w:rsidP="005B3069">
      <w:pPr>
        <w:pStyle w:val="Titolo1"/>
        <w:rPr>
          <w:rFonts w:ascii="Arial" w:eastAsia="Times New Roman" w:hAnsi="Arial" w:cs="Arial"/>
          <w:b w:val="0"/>
          <w:bCs w:val="0"/>
          <w:color w:val="auto"/>
          <w:sz w:val="24"/>
          <w:szCs w:val="24"/>
        </w:rPr>
      </w:pPr>
    </w:p>
    <w:p w14:paraId="66F1B3AE" w14:textId="77777777" w:rsidR="005A4469" w:rsidRPr="002F3D89" w:rsidRDefault="005A4469" w:rsidP="005A4469"/>
    <w:p w14:paraId="38D47787" w14:textId="77777777" w:rsidR="005A4469" w:rsidRPr="002F3D89" w:rsidRDefault="005A4469" w:rsidP="005B3069">
      <w:pPr>
        <w:pStyle w:val="Titolo1"/>
      </w:pPr>
    </w:p>
    <w:p w14:paraId="24735D94" w14:textId="78D9BF85" w:rsidR="005A4469" w:rsidRPr="002F3D89" w:rsidRDefault="005A4469" w:rsidP="005B3069">
      <w:pPr>
        <w:pStyle w:val="Titolo1"/>
      </w:pPr>
    </w:p>
    <w:p w14:paraId="54953977" w14:textId="7BCA76A6" w:rsidR="005A4469" w:rsidRPr="002F3D89" w:rsidRDefault="005A4469" w:rsidP="005A4469"/>
    <w:p w14:paraId="2136B824" w14:textId="4B42FE0A" w:rsidR="005A4469" w:rsidRPr="002F3D89" w:rsidRDefault="005A4469" w:rsidP="005A4469"/>
    <w:p w14:paraId="6418B1FA" w14:textId="2270B6B0" w:rsidR="005A4469" w:rsidRPr="002F3D89" w:rsidRDefault="005A4469" w:rsidP="005A4469"/>
    <w:p w14:paraId="591D42DF" w14:textId="529B430C" w:rsidR="005A4469" w:rsidRPr="002F3D89" w:rsidRDefault="005A4469" w:rsidP="005A4469"/>
    <w:p w14:paraId="2967FBA0" w14:textId="56B4FD5B" w:rsidR="005A4469" w:rsidRPr="002F3D89" w:rsidRDefault="005A4469" w:rsidP="005A4469"/>
    <w:p w14:paraId="7AAF5136" w14:textId="56A4A4C6" w:rsidR="005A4469" w:rsidRPr="002F3D89" w:rsidRDefault="005A4469" w:rsidP="005A4469"/>
    <w:p w14:paraId="41C7DFA9" w14:textId="34F478AF" w:rsidR="005A4469" w:rsidRPr="002F3D89" w:rsidRDefault="005A4469" w:rsidP="005A4469">
      <w:pPr>
        <w:rPr>
          <w:u w:val="single"/>
        </w:rPr>
      </w:pPr>
    </w:p>
    <w:p w14:paraId="39C5D8E0" w14:textId="761DD067" w:rsidR="005A4469" w:rsidRPr="002F3D89" w:rsidRDefault="005A4469" w:rsidP="005A4469"/>
    <w:p w14:paraId="70D1071C" w14:textId="5C013462" w:rsidR="005A4469" w:rsidRPr="002F3D89" w:rsidRDefault="005A4469" w:rsidP="005A4469"/>
    <w:p w14:paraId="1CCAE0BA" w14:textId="2E1C0FBF" w:rsidR="005A4469" w:rsidRPr="002F3D89" w:rsidRDefault="005A4469" w:rsidP="005A4469"/>
    <w:p w14:paraId="3A4929CB" w14:textId="77777777" w:rsidR="002F3D89" w:rsidRPr="002F3D89" w:rsidRDefault="002F3D89" w:rsidP="005A4469"/>
    <w:p w14:paraId="23D52F3C" w14:textId="77777777" w:rsidR="002F3D89" w:rsidRPr="002F3D89" w:rsidRDefault="002F3D89" w:rsidP="005A4469"/>
    <w:p w14:paraId="0594D381" w14:textId="3982A96C" w:rsidR="005A4469" w:rsidRPr="002F3D89" w:rsidRDefault="005A4469" w:rsidP="005A4469"/>
    <w:p w14:paraId="64AA587E" w14:textId="7611C5D1" w:rsidR="005A4469" w:rsidRPr="002F3D89" w:rsidRDefault="005A4469" w:rsidP="005A4469"/>
    <w:p w14:paraId="22DEE048" w14:textId="77777777" w:rsidR="005A4469" w:rsidRPr="002F3D89" w:rsidRDefault="005A4469" w:rsidP="005A4469"/>
    <w:p w14:paraId="20E35A30" w14:textId="77777777" w:rsidR="001D1D88" w:rsidRPr="002F3D89" w:rsidRDefault="001D1D88" w:rsidP="005B3069">
      <w:pPr>
        <w:pStyle w:val="Titolo1"/>
      </w:pPr>
    </w:p>
    <w:p w14:paraId="6AC297ED" w14:textId="77777777" w:rsidR="002F3D89" w:rsidRPr="002F3D89" w:rsidRDefault="002F3D89" w:rsidP="002F3D89"/>
    <w:p w14:paraId="464B599B" w14:textId="77777777" w:rsidR="002F3D89" w:rsidRPr="002F3D89" w:rsidRDefault="002F3D89" w:rsidP="002F3D89"/>
    <w:p w14:paraId="53B96879" w14:textId="77777777" w:rsidR="002F3D89" w:rsidRPr="002F3D89" w:rsidRDefault="002F3D89" w:rsidP="002F3D89"/>
    <w:p w14:paraId="0AE9C9A5" w14:textId="77777777" w:rsidR="002F3D89" w:rsidRPr="002F3D89" w:rsidRDefault="002F3D89" w:rsidP="002F3D89"/>
    <w:p w14:paraId="03430CC9" w14:textId="779B6E4C" w:rsidR="005A4469" w:rsidRPr="002F3D89" w:rsidRDefault="0016211A" w:rsidP="005B3069">
      <w:pPr>
        <w:pStyle w:val="Titolo1"/>
      </w:pPr>
      <w:r w:rsidRPr="002F3D89">
        <w:lastRenderedPageBreak/>
        <w:t>Decision ad flow:</w:t>
      </w:r>
    </w:p>
    <w:p w14:paraId="7CD4461E" w14:textId="07312B75" w:rsidR="005A4469" w:rsidRPr="002F3D89" w:rsidRDefault="005A4469" w:rsidP="005A4469">
      <w:pPr>
        <w:pStyle w:val="Paragrafoelenco"/>
        <w:numPr>
          <w:ilvl w:val="0"/>
          <w:numId w:val="8"/>
        </w:numPr>
      </w:pPr>
      <w:r w:rsidRPr="002F3D89">
        <w:t xml:space="preserve">All the elements with the symbol </w:t>
      </w:r>
      <w:r w:rsidRPr="002F3D89">
        <w:rPr>
          <w:noProof/>
          <w:lang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rsidRPr="002F3D89">
        <w:t xml:space="preserve"> are part of menu, many of the voice are accessible only with registration</w:t>
      </w:r>
    </w:p>
    <w:p w14:paraId="045CD19E" w14:textId="3DBF3E51" w:rsidR="00B55BA3" w:rsidRPr="002F3D89" w:rsidRDefault="00B55BA3" w:rsidP="005A4469">
      <w:pPr>
        <w:pStyle w:val="Paragrafoelenco"/>
        <w:numPr>
          <w:ilvl w:val="0"/>
          <w:numId w:val="8"/>
        </w:numPr>
      </w:pPr>
      <w:r w:rsidRPr="002F3D89">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Pr="002F3D89" w:rsidRDefault="00C72AE4" w:rsidP="005A4469">
      <w:pPr>
        <w:pStyle w:val="Paragrafoelenco"/>
        <w:numPr>
          <w:ilvl w:val="0"/>
          <w:numId w:val="8"/>
        </w:numPr>
      </w:pPr>
      <w:r w:rsidRPr="002F3D89">
        <w:t xml:space="preserve">We choose to start with splash page and after the loading the search event, the app asking authorization for </w:t>
      </w:r>
      <w:proofErr w:type="spellStart"/>
      <w:r w:rsidRPr="002F3D89">
        <w:t>gps</w:t>
      </w:r>
      <w:proofErr w:type="spellEnd"/>
      <w:r w:rsidRPr="002F3D89">
        <w:t xml:space="preserve"> functionality and set the city, if it doesn’t happen the user can </w:t>
      </w:r>
      <w:r w:rsidR="00BE056B" w:rsidRPr="002F3D89">
        <w:t>set city manually</w:t>
      </w:r>
    </w:p>
    <w:p w14:paraId="40C9EFAC" w14:textId="77777777" w:rsidR="009472D8" w:rsidRPr="002F3D89" w:rsidRDefault="0016211A" w:rsidP="005A4469">
      <w:pPr>
        <w:pStyle w:val="Paragrafoelenco"/>
        <w:numPr>
          <w:ilvl w:val="0"/>
          <w:numId w:val="8"/>
        </w:numPr>
      </w:pPr>
      <w:r w:rsidRPr="002F3D89">
        <w:t>We</w:t>
      </w:r>
      <w:r w:rsidR="003D02FB" w:rsidRPr="002F3D89">
        <w:t xml:space="preserve"> choose to put setting in the profile option for making more clear the </w:t>
      </w:r>
      <w:proofErr w:type="spellStart"/>
      <w:r w:rsidR="003D02FB" w:rsidRPr="002F3D89">
        <w:t>ux</w:t>
      </w:r>
      <w:proofErr w:type="spellEnd"/>
      <w:r w:rsidR="003D02FB" w:rsidRPr="002F3D89">
        <w:t>, and it’s accessible for everyone</w:t>
      </w:r>
      <w:r w:rsidRPr="002F3D89">
        <w:t xml:space="preserve">                          </w:t>
      </w:r>
    </w:p>
    <w:p w14:paraId="41C2C600" w14:textId="39A92F78" w:rsidR="0016211A" w:rsidRPr="002F3D89" w:rsidRDefault="009472D8" w:rsidP="005A4469">
      <w:pPr>
        <w:pStyle w:val="Paragrafoelenco"/>
        <w:numPr>
          <w:ilvl w:val="0"/>
          <w:numId w:val="8"/>
        </w:numPr>
      </w:pPr>
      <w:r w:rsidRPr="002F3D89">
        <w:t>When an event end it’s possible to review them and give an evaluation</w:t>
      </w:r>
      <w:r w:rsidR="0016211A" w:rsidRPr="002F3D89">
        <w:t xml:space="preserve">                                                                                        </w:t>
      </w:r>
    </w:p>
    <w:p w14:paraId="47DB701D" w14:textId="77777777" w:rsidR="00EF0002" w:rsidRPr="002F3D89" w:rsidRDefault="00EF0002" w:rsidP="005B3069">
      <w:pPr>
        <w:pStyle w:val="Titolo1"/>
      </w:pPr>
    </w:p>
    <w:p w14:paraId="3133DDA8" w14:textId="769D9D58" w:rsidR="005B3069" w:rsidRPr="002F3D89" w:rsidRDefault="005B3069" w:rsidP="005B3069">
      <w:pPr>
        <w:pStyle w:val="Titolo1"/>
      </w:pPr>
      <w:r w:rsidRPr="002F3D89">
        <w:t>Data</w:t>
      </w:r>
    </w:p>
    <w:p w14:paraId="2DCB3B31" w14:textId="5653ED0F" w:rsidR="005B3069" w:rsidRPr="002F3D89" w:rsidRDefault="00224417" w:rsidP="005B3069">
      <w:pPr>
        <w:jc w:val="both"/>
        <w:rPr>
          <w:rFonts w:ascii="Arial" w:hAnsi="Arial" w:cs="Arial"/>
        </w:rPr>
      </w:pPr>
      <w:r w:rsidRPr="002F3D89">
        <w:rPr>
          <w:noProof/>
          <w:lang w:eastAsia="it-IT"/>
        </w:rPr>
        <w:drawing>
          <wp:anchor distT="0" distB="0" distL="114300" distR="114300" simplePos="0" relativeHeight="251661824" behindDoc="1" locked="0" layoutInCell="1" allowOverlap="1" wp14:anchorId="6B8ACF09" wp14:editId="6CF38C22">
            <wp:simplePos x="0" y="0"/>
            <wp:positionH relativeFrom="column">
              <wp:align>center</wp:align>
            </wp:positionH>
            <wp:positionV relativeFrom="paragraph">
              <wp:posOffset>410845</wp:posOffset>
            </wp:positionV>
            <wp:extent cx="6330315" cy="2601595"/>
            <wp:effectExtent l="0" t="0" r="0" b="0"/>
            <wp:wrapTight wrapText="bothSides">
              <wp:wrapPolygon edited="0">
                <wp:start x="0" y="0"/>
                <wp:lineTo x="0" y="21510"/>
                <wp:lineTo x="21515" y="21510"/>
                <wp:lineTo x="21515" y="0"/>
                <wp:lineTo x="0" y="0"/>
              </wp:wrapPolygon>
            </wp:wrapTight>
            <wp:docPr id="14" name="Immagine 5" descr="C:\Users\Tuny9\AppData\Local\Microsoft\Windows\INetCacheContent.Word\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ny9\AppData\Local\Microsoft\Windows\INetCacheContent.Word\class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0315" cy="2601595"/>
                    </a:xfrm>
                    <a:prstGeom prst="rect">
                      <a:avLst/>
                    </a:prstGeom>
                    <a:noFill/>
                    <a:ln>
                      <a:noFill/>
                    </a:ln>
                  </pic:spPr>
                </pic:pic>
              </a:graphicData>
            </a:graphic>
            <wp14:sizeRelH relativeFrom="page">
              <wp14:pctWidth>0</wp14:pctWidth>
            </wp14:sizeRelH>
            <wp14:sizeRelV relativeFrom="page">
              <wp14:pctHeight>0</wp14:pctHeight>
            </wp14:sizeRelV>
          </wp:anchor>
        </w:drawing>
      </w:r>
      <w:r w:rsidR="005B3069" w:rsidRPr="002F3D89">
        <w:rPr>
          <w:rFonts w:ascii="Arial" w:hAnsi="Arial" w:cs="Arial"/>
        </w:rPr>
        <w:t xml:space="preserve">Provide a class diagram representing all the contents you manage in your app. As a reference for class diagrams, use this: </w:t>
      </w:r>
      <w:hyperlink r:id="rId19" w:history="1">
        <w:r w:rsidR="005B3069" w:rsidRPr="002F3D89">
          <w:rPr>
            <w:rStyle w:val="Collegamentoipertestuale"/>
            <w:rFonts w:ascii="Arial" w:hAnsi="Arial" w:cs="Arial"/>
          </w:rPr>
          <w:t>http://it.wikipedia.org/wiki/Class_diagram</w:t>
        </w:r>
      </w:hyperlink>
    </w:p>
    <w:p w14:paraId="6BCCF730" w14:textId="77777777" w:rsidR="005B3069" w:rsidRPr="002F3D89" w:rsidRDefault="005B3069" w:rsidP="00EC0568">
      <w:pPr>
        <w:jc w:val="both"/>
        <w:rPr>
          <w:rFonts w:ascii="Arial" w:hAnsi="Arial" w:cs="Arial"/>
        </w:rPr>
      </w:pPr>
    </w:p>
    <w:p w14:paraId="4481C625"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1492F49F" w14:textId="77777777" w:rsidR="002F3D89" w:rsidRPr="002F3D89" w:rsidRDefault="002F3D89" w:rsidP="002F3D89">
      <w:pPr>
        <w:rPr>
          <w:rFonts w:asciiTheme="majorHAnsi" w:eastAsiaTheme="majorEastAsia" w:hAnsiTheme="majorHAnsi" w:cstheme="majorBidi"/>
          <w:noProof/>
          <w:color w:val="17365D" w:themeColor="text2" w:themeShade="BF"/>
          <w:spacing w:val="5"/>
          <w:kern w:val="28"/>
          <w:sz w:val="52"/>
          <w:szCs w:val="52"/>
        </w:rPr>
      </w:pPr>
    </w:p>
    <w:p w14:paraId="64BF4190" w14:textId="77777777" w:rsidR="002F3D89" w:rsidRPr="002F3D89" w:rsidRDefault="002F3D89" w:rsidP="002F3D89"/>
    <w:p w14:paraId="65014BCB" w14:textId="77777777" w:rsidR="00263EFB" w:rsidRPr="002F3D89" w:rsidRDefault="00FA4658" w:rsidP="00EC0568">
      <w:pPr>
        <w:pStyle w:val="Titolo"/>
      </w:pPr>
      <w:r w:rsidRPr="002F3D89">
        <w:rPr>
          <w:noProof/>
          <w:lang w:eastAsia="it-IT"/>
        </w:rPr>
        <w:lastRenderedPageBreak/>
        <w:drawing>
          <wp:anchor distT="0" distB="0" distL="114300" distR="114300" simplePos="0" relativeHeight="251654656"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0"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sidRPr="002F3D89">
        <w:rPr>
          <w:noProof/>
        </w:rPr>
        <w:t>Skeleton</w:t>
      </w:r>
    </w:p>
    <w:p w14:paraId="71D1239C" w14:textId="1812531D" w:rsidR="0069510C" w:rsidRPr="002F3D89" w:rsidRDefault="009A5534" w:rsidP="00EC0568">
      <w:pPr>
        <w:jc w:val="both"/>
        <w:rPr>
          <w:rFonts w:ascii="Arial" w:hAnsi="Arial" w:cs="Arial"/>
        </w:rPr>
      </w:pPr>
      <w:r w:rsidRPr="002F3D89">
        <w:rPr>
          <w:rFonts w:ascii="Arial" w:hAnsi="Arial" w:cs="Arial"/>
        </w:rPr>
        <w:t>Lo-Fi Wireframe</w:t>
      </w:r>
      <w:r w:rsidR="004C6F1A" w:rsidRPr="002F3D89">
        <w:rPr>
          <w:rFonts w:ascii="Arial" w:hAnsi="Arial" w:cs="Arial"/>
        </w:rPr>
        <w:t>s</w:t>
      </w:r>
      <w:r w:rsidRPr="002F3D89">
        <w:rPr>
          <w:rFonts w:ascii="Arial" w:hAnsi="Arial" w:cs="Arial"/>
        </w:rPr>
        <w:t xml:space="preserve"> of your app</w:t>
      </w:r>
      <w:r w:rsidR="00C066D3" w:rsidRPr="002F3D89">
        <w:rPr>
          <w:rFonts w:ascii="Arial" w:hAnsi="Arial" w:cs="Arial"/>
        </w:rPr>
        <w:t xml:space="preserve">. In this phase you have to </w:t>
      </w:r>
      <w:r w:rsidR="0069510C" w:rsidRPr="002F3D89">
        <w:rPr>
          <w:rFonts w:ascii="Arial" w:hAnsi="Arial" w:cs="Arial"/>
        </w:rPr>
        <w:t>create</w:t>
      </w:r>
      <w:r w:rsidR="00C066D3" w:rsidRPr="002F3D89">
        <w:rPr>
          <w:rFonts w:ascii="Arial" w:hAnsi="Arial" w:cs="Arial"/>
        </w:rPr>
        <w:t xml:space="preserve"> a </w:t>
      </w:r>
      <w:r w:rsidR="00C066D3" w:rsidRPr="002F3D89">
        <w:rPr>
          <w:rFonts w:ascii="Arial" w:hAnsi="Arial" w:cs="Arial"/>
          <w:b/>
        </w:rPr>
        <w:t>complete wireframe</w:t>
      </w:r>
      <w:r w:rsidR="00C066D3" w:rsidRPr="002F3D89">
        <w:rPr>
          <w:rFonts w:ascii="Arial" w:hAnsi="Arial" w:cs="Arial"/>
        </w:rPr>
        <w:t xml:space="preserve"> representing all the views described in the navigation model.</w:t>
      </w:r>
    </w:p>
    <w:p w14:paraId="7F50134D" w14:textId="77777777" w:rsidR="0069510C" w:rsidRPr="002F3D89" w:rsidRDefault="0069510C" w:rsidP="00EC0568">
      <w:pPr>
        <w:jc w:val="both"/>
        <w:rPr>
          <w:rFonts w:ascii="Arial" w:hAnsi="Arial" w:cs="Arial"/>
        </w:rPr>
      </w:pPr>
    </w:p>
    <w:p w14:paraId="12D60094" w14:textId="3ABFD7F6" w:rsidR="00A532CB" w:rsidRPr="002F3D89" w:rsidRDefault="0069510C" w:rsidP="00EC0568">
      <w:pPr>
        <w:jc w:val="both"/>
        <w:rPr>
          <w:rFonts w:ascii="Arial" w:hAnsi="Arial" w:cs="Arial"/>
          <w:noProof/>
          <w:lang w:eastAsia="it-IT"/>
        </w:rPr>
      </w:pPr>
      <w:r w:rsidRPr="002F3D89">
        <w:rPr>
          <w:rFonts w:ascii="Arial" w:hAnsi="Arial" w:cs="Arial"/>
        </w:rPr>
        <w:t>D</w:t>
      </w:r>
      <w:r w:rsidR="009A5534" w:rsidRPr="002F3D89">
        <w:rPr>
          <w:rFonts w:ascii="Arial" w:hAnsi="Arial" w:cs="Arial"/>
        </w:rPr>
        <w:t>escr</w:t>
      </w:r>
      <w:r w:rsidR="00FA4658" w:rsidRPr="002F3D89">
        <w:rPr>
          <w:rFonts w:ascii="Arial" w:hAnsi="Arial" w:cs="Arial"/>
        </w:rPr>
        <w:t xml:space="preserve">iption of </w:t>
      </w:r>
      <w:r w:rsidR="009A5534" w:rsidRPr="002F3D89">
        <w:rPr>
          <w:rFonts w:ascii="Arial" w:hAnsi="Arial" w:cs="Arial"/>
        </w:rPr>
        <w:t xml:space="preserve">the relevant choices you made about </w:t>
      </w:r>
      <w:proofErr w:type="gramStart"/>
      <w:r w:rsidR="009A5534" w:rsidRPr="002F3D89">
        <w:rPr>
          <w:rFonts w:ascii="Arial" w:hAnsi="Arial" w:cs="Arial"/>
        </w:rPr>
        <w:t>the user interaction and how</w:t>
      </w:r>
      <w:r w:rsidR="00FA4658" w:rsidRPr="002F3D89">
        <w:rPr>
          <w:rFonts w:ascii="Arial" w:hAnsi="Arial" w:cs="Arial"/>
        </w:rPr>
        <w:t xml:space="preserve"> information flows among views</w:t>
      </w:r>
      <w:proofErr w:type="gramEnd"/>
      <w:r w:rsidR="009A5534" w:rsidRPr="002F3D89">
        <w:rPr>
          <w:rFonts w:ascii="Arial" w:hAnsi="Arial" w:cs="Arial"/>
        </w:rPr>
        <w:t>.</w:t>
      </w:r>
      <w:r w:rsidR="004C6F1A" w:rsidRPr="002F3D89">
        <w:rPr>
          <w:rFonts w:ascii="Arial" w:hAnsi="Arial" w:cs="Arial"/>
        </w:rPr>
        <w:t xml:space="preserve"> </w:t>
      </w:r>
    </w:p>
    <w:p w14:paraId="216F2631" w14:textId="5AD21D84" w:rsidR="00C066D3" w:rsidRPr="002F3D89" w:rsidRDefault="00C066D3" w:rsidP="00EC0568">
      <w:pPr>
        <w:jc w:val="both"/>
        <w:rPr>
          <w:rFonts w:ascii="Arial" w:hAnsi="Arial" w:cs="Arial"/>
        </w:rPr>
      </w:pPr>
    </w:p>
    <w:p w14:paraId="3490C51C" w14:textId="3BEF6E41" w:rsidR="009159C5" w:rsidRPr="002F3D89" w:rsidRDefault="009159C5" w:rsidP="00EC0568">
      <w:pPr>
        <w:jc w:val="both"/>
        <w:rPr>
          <w:rFonts w:ascii="Arial" w:hAnsi="Arial" w:cs="Arial"/>
        </w:rPr>
      </w:pPr>
    </w:p>
    <w:p w14:paraId="609E55E9" w14:textId="47D5A539" w:rsidR="00A532CB" w:rsidRPr="002F3D89" w:rsidRDefault="00A532CB" w:rsidP="00EC0568">
      <w:pPr>
        <w:jc w:val="both"/>
        <w:rPr>
          <w:rFonts w:ascii="Arial" w:hAnsi="Arial" w:cs="Arial"/>
          <w:color w:val="17365D" w:themeColor="text2" w:themeShade="BF"/>
        </w:rPr>
      </w:pPr>
      <w:r w:rsidRPr="002F3D89">
        <w:rPr>
          <w:rFonts w:ascii="Arial" w:hAnsi="Arial" w:cs="Arial"/>
          <w:color w:val="17365D" w:themeColor="text2" w:themeShade="BF"/>
        </w:rPr>
        <w:t>The mainly choices are:</w:t>
      </w:r>
    </w:p>
    <w:p w14:paraId="6A30698D" w14:textId="5E4E2B00" w:rsidR="001B6079" w:rsidRPr="002F3D89" w:rsidRDefault="001B6079" w:rsidP="00EC0568">
      <w:pPr>
        <w:jc w:val="both"/>
        <w:rPr>
          <w:rFonts w:ascii="Arial" w:hAnsi="Arial" w:cs="Arial"/>
          <w:color w:val="17365D" w:themeColor="text2" w:themeShade="BF"/>
        </w:rPr>
      </w:pPr>
    </w:p>
    <w:p w14:paraId="77D4849A" w14:textId="6453CC2F" w:rsidR="001B6079" w:rsidRPr="002F3D89" w:rsidRDefault="001B6079" w:rsidP="00EC0568">
      <w:pPr>
        <w:jc w:val="both"/>
        <w:rPr>
          <w:rFonts w:ascii="Arial" w:hAnsi="Arial" w:cs="Arial"/>
        </w:rPr>
      </w:pPr>
      <w:r w:rsidRPr="002F3D89">
        <w:rPr>
          <w:rFonts w:ascii="Arial" w:hAnsi="Arial" w:cs="Arial"/>
          <w:b/>
        </w:rPr>
        <w:t xml:space="preserve">Use of </w:t>
      </w:r>
      <w:r w:rsidRPr="002F3D89">
        <w:rPr>
          <w:rFonts w:ascii="Arial" w:hAnsi="Arial" w:cs="Arial"/>
          <w:b/>
          <w:caps/>
        </w:rPr>
        <w:t>cards</w:t>
      </w:r>
      <w:r w:rsidRPr="002F3D89">
        <w:rPr>
          <w:rFonts w:ascii="Arial" w:hAnsi="Arial" w:cs="Arial"/>
          <w:caps/>
        </w:rPr>
        <w:t xml:space="preserve">, </w:t>
      </w:r>
      <w:r w:rsidRPr="002F3D89">
        <w:rPr>
          <w:rFonts w:ascii="Arial" w:hAnsi="Arial" w:cs="Arial"/>
        </w:rPr>
        <w:t xml:space="preserve">for </w:t>
      </w:r>
      <w:r w:rsidR="002F3D89" w:rsidRPr="002F3D89">
        <w:rPr>
          <w:rFonts w:ascii="Arial" w:hAnsi="Arial" w:cs="Arial"/>
        </w:rPr>
        <w:t>encapsulate</w:t>
      </w:r>
      <w:r w:rsidRPr="002F3D89">
        <w:rPr>
          <w:rFonts w:ascii="Arial" w:hAnsi="Arial" w:cs="Arial"/>
        </w:rPr>
        <w:t xml:space="preserve"> all information linked to </w:t>
      </w:r>
      <w:r w:rsidRPr="002F3D89">
        <w:rPr>
          <w:rFonts w:ascii="Arial" w:hAnsi="Arial" w:cs="Arial"/>
          <w:u w:val="single"/>
        </w:rPr>
        <w:t>the</w:t>
      </w:r>
      <w:r w:rsidRPr="002F3D89">
        <w:rPr>
          <w:rFonts w:ascii="Arial" w:hAnsi="Arial" w:cs="Arial"/>
        </w:rPr>
        <w:t xml:space="preserve"> event in one box</w:t>
      </w:r>
    </w:p>
    <w:p w14:paraId="6B657E17" w14:textId="62E420BC" w:rsidR="00A532CB" w:rsidRPr="002F3D89" w:rsidRDefault="00A532CB" w:rsidP="00EC0568">
      <w:pPr>
        <w:jc w:val="both"/>
        <w:rPr>
          <w:rFonts w:ascii="Arial" w:hAnsi="Arial" w:cs="Arial"/>
        </w:rPr>
      </w:pPr>
      <w:r w:rsidRPr="002F3D89">
        <w:rPr>
          <w:rFonts w:ascii="Arial" w:hAnsi="Arial" w:cs="Arial"/>
        </w:rPr>
        <w:t xml:space="preserve"> </w:t>
      </w:r>
    </w:p>
    <w:p w14:paraId="35BACD8A" w14:textId="504CD702" w:rsidR="009159C5" w:rsidRPr="002F3D89" w:rsidRDefault="009159C5" w:rsidP="009159C5">
      <w:pPr>
        <w:jc w:val="both"/>
        <w:rPr>
          <w:rFonts w:ascii="Arial" w:hAnsi="Arial" w:cs="Arial"/>
          <w:b/>
        </w:rPr>
      </w:pPr>
      <w:r w:rsidRPr="002F3D89">
        <w:rPr>
          <w:rFonts w:ascii="Arial" w:hAnsi="Arial" w:cs="Arial"/>
          <w:b/>
        </w:rPr>
        <w:t>NAVIGATION DRAWER</w:t>
      </w:r>
    </w:p>
    <w:p w14:paraId="5A6BECE4" w14:textId="77777777" w:rsidR="009159C5" w:rsidRPr="002F3D89" w:rsidRDefault="009159C5" w:rsidP="009159C5">
      <w:pPr>
        <w:jc w:val="both"/>
        <w:rPr>
          <w:rFonts w:ascii="Arial" w:hAnsi="Arial" w:cs="Arial"/>
        </w:rPr>
      </w:pPr>
    </w:p>
    <w:p w14:paraId="796BC4C9" w14:textId="77777777" w:rsidR="009159C5" w:rsidRPr="002F3D89" w:rsidRDefault="009159C5" w:rsidP="009159C5">
      <w:pPr>
        <w:jc w:val="both"/>
        <w:rPr>
          <w:rFonts w:ascii="Arial" w:hAnsi="Arial" w:cs="Arial"/>
        </w:rPr>
      </w:pPr>
      <w:r w:rsidRPr="002F3D89">
        <w:rPr>
          <w:rFonts w:ascii="Arial" w:hAnsi="Arial" w:cs="Arial"/>
        </w:rPr>
        <w:t xml:space="preserve">When there is insufficient space to support tabs, side </w:t>
      </w:r>
      <w:r w:rsidRPr="00302517">
        <w:rPr>
          <w:rFonts w:ascii="Arial" w:hAnsi="Arial" w:cs="Arial"/>
        </w:rPr>
        <w:t>nav</w:t>
      </w:r>
      <w:bookmarkStart w:id="0" w:name="_GoBack"/>
      <w:bookmarkEnd w:id="0"/>
      <w:r w:rsidRPr="00302517">
        <w:rPr>
          <w:rFonts w:ascii="Arial" w:hAnsi="Arial" w:cs="Arial"/>
        </w:rPr>
        <w:t>igation</w:t>
      </w:r>
      <w:r w:rsidRPr="002F3D89">
        <w:rPr>
          <w:rFonts w:ascii="Arial" w:hAnsi="Arial" w:cs="Arial"/>
        </w:rPr>
        <w:t xml:space="preserve"> is a good alternative. Side navigation can display many navigation targets at once. A drawer remains hidden until invoked by the user.</w:t>
      </w:r>
    </w:p>
    <w:p w14:paraId="36694AAE" w14:textId="77777777" w:rsidR="009159C5" w:rsidRPr="002F3D89" w:rsidRDefault="009159C5" w:rsidP="009159C5">
      <w:pPr>
        <w:jc w:val="both"/>
        <w:rPr>
          <w:rFonts w:ascii="Arial" w:hAnsi="Arial" w:cs="Arial"/>
        </w:rPr>
      </w:pPr>
    </w:p>
    <w:p w14:paraId="0062D233" w14:textId="448A158E" w:rsidR="009159C5" w:rsidRPr="002F3D89" w:rsidRDefault="009159C5" w:rsidP="009159C5">
      <w:pPr>
        <w:jc w:val="both"/>
        <w:rPr>
          <w:rFonts w:ascii="Arial" w:hAnsi="Arial" w:cs="Arial"/>
        </w:rPr>
      </w:pPr>
      <w:r w:rsidRPr="002F3D89">
        <w:rPr>
          <w:rFonts w:ascii="Arial" w:hAnsi="Arial" w:cs="Arial"/>
        </w:rPr>
        <w:t>Apps with a single “home” should list the most frequently accessed destinations at the top of side navigation.</w:t>
      </w:r>
    </w:p>
    <w:p w14:paraId="6A26B1F6" w14:textId="5FA1DF1D" w:rsidR="009159C5" w:rsidRPr="002F3D89" w:rsidRDefault="009159C5" w:rsidP="009159C5">
      <w:pPr>
        <w:jc w:val="both"/>
        <w:rPr>
          <w:rFonts w:ascii="Arial" w:hAnsi="Arial" w:cs="Arial"/>
        </w:rPr>
      </w:pPr>
    </w:p>
    <w:p w14:paraId="6986167D" w14:textId="77777777" w:rsidR="009159C5" w:rsidRPr="002F3D89" w:rsidRDefault="009159C5" w:rsidP="009159C5">
      <w:pPr>
        <w:jc w:val="both"/>
        <w:rPr>
          <w:rFonts w:ascii="Arial" w:hAnsi="Arial" w:cs="Arial"/>
        </w:rPr>
      </w:pPr>
      <w:r w:rsidRPr="002F3D89">
        <w:rPr>
          <w:rFonts w:ascii="Arial" w:hAnsi="Arial" w:cs="Arial"/>
        </w:rPr>
        <w:t>Side navigation may appear either with or without a navigation drawer.</w:t>
      </w:r>
    </w:p>
    <w:p w14:paraId="5819A5C1" w14:textId="77777777" w:rsidR="009159C5" w:rsidRPr="002F3D89" w:rsidRDefault="009159C5" w:rsidP="009159C5">
      <w:pPr>
        <w:jc w:val="both"/>
        <w:rPr>
          <w:rFonts w:ascii="Arial" w:hAnsi="Arial" w:cs="Arial"/>
        </w:rPr>
      </w:pPr>
    </w:p>
    <w:p w14:paraId="553E0F30" w14:textId="3FE427B5" w:rsidR="004737DF" w:rsidRPr="002F3D89" w:rsidRDefault="009159C5" w:rsidP="004737DF">
      <w:pPr>
        <w:jc w:val="both"/>
        <w:rPr>
          <w:rFonts w:ascii="Arial" w:hAnsi="Arial" w:cs="Arial"/>
        </w:rPr>
      </w:pPr>
      <w:r w:rsidRPr="002F3D89">
        <w:rPr>
          <w:rFonts w:ascii="Arial" w:hAnsi="Arial" w:cs="Arial"/>
        </w:rPr>
        <w:t xml:space="preserve">Recommended </w:t>
      </w:r>
      <w:proofErr w:type="gramStart"/>
      <w:r w:rsidRPr="002F3D89">
        <w:rPr>
          <w:rFonts w:ascii="Arial" w:hAnsi="Arial" w:cs="Arial"/>
        </w:rPr>
        <w:t>for</w:t>
      </w:r>
      <w:proofErr w:type="gramEnd"/>
      <w:r w:rsidRPr="002F3D89">
        <w:rPr>
          <w:rFonts w:ascii="Arial" w:hAnsi="Arial" w:cs="Arial"/>
        </w:rPr>
        <w:t>:</w:t>
      </w:r>
    </w:p>
    <w:p w14:paraId="4F3BCFA5" w14:textId="77777777" w:rsidR="009159C5" w:rsidRPr="002F3D89" w:rsidRDefault="009159C5" w:rsidP="009159C5">
      <w:pPr>
        <w:jc w:val="both"/>
        <w:rPr>
          <w:rFonts w:ascii="Arial" w:hAnsi="Arial" w:cs="Arial"/>
        </w:rPr>
      </w:pPr>
    </w:p>
    <w:p w14:paraId="4499D9A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Apps with many top-level views</w:t>
      </w:r>
    </w:p>
    <w:p w14:paraId="5D4017BD"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Enabling quick navigation between unrelated views</w:t>
      </w:r>
    </w:p>
    <w:p w14:paraId="7EDB8459"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Deep navigation structures</w:t>
      </w:r>
    </w:p>
    <w:p w14:paraId="4671509A" w14:textId="77777777" w:rsidR="009159C5" w:rsidRPr="002F3D89" w:rsidRDefault="009159C5" w:rsidP="004737DF">
      <w:pPr>
        <w:pStyle w:val="Paragrafoelenco"/>
        <w:numPr>
          <w:ilvl w:val="0"/>
          <w:numId w:val="12"/>
        </w:numPr>
        <w:jc w:val="both"/>
        <w:rPr>
          <w:rFonts w:ascii="Arial" w:hAnsi="Arial" w:cs="Arial"/>
        </w:rPr>
      </w:pPr>
      <w:r w:rsidRPr="002F3D89">
        <w:rPr>
          <w:rFonts w:ascii="Arial" w:hAnsi="Arial" w:cs="Arial"/>
        </w:rPr>
        <w:t>Reducing visibility of infrequent destinations</w:t>
      </w:r>
    </w:p>
    <w:p w14:paraId="042E10F8" w14:textId="0185A714" w:rsidR="009159C5" w:rsidRPr="002F3D89" w:rsidRDefault="009159C5" w:rsidP="009159C5">
      <w:pPr>
        <w:jc w:val="both"/>
        <w:rPr>
          <w:rFonts w:ascii="Arial" w:hAnsi="Arial" w:cs="Arial"/>
        </w:rPr>
      </w:pPr>
    </w:p>
    <w:p w14:paraId="764DB895" w14:textId="77777777" w:rsidR="009159C5" w:rsidRPr="002F3D89" w:rsidRDefault="009159C5" w:rsidP="009159C5">
      <w:pPr>
        <w:jc w:val="both"/>
        <w:rPr>
          <w:rFonts w:ascii="Arial" w:hAnsi="Arial" w:cs="Arial"/>
        </w:rPr>
      </w:pPr>
    </w:p>
    <w:p w14:paraId="6CBBEAFA" w14:textId="499FF5FD" w:rsidR="009159C5" w:rsidRPr="002F3D89" w:rsidRDefault="009159C5" w:rsidP="009159C5">
      <w:pPr>
        <w:jc w:val="both"/>
        <w:rPr>
          <w:rFonts w:ascii="Arial" w:hAnsi="Arial" w:cs="Arial"/>
          <w:b/>
          <w:caps/>
        </w:rPr>
      </w:pPr>
      <w:r w:rsidRPr="002F3D89">
        <w:rPr>
          <w:rFonts w:ascii="Arial" w:hAnsi="Arial" w:cs="Arial"/>
          <w:b/>
          <w:caps/>
        </w:rPr>
        <w:t>Expandable search</w:t>
      </w:r>
    </w:p>
    <w:p w14:paraId="00325DC1" w14:textId="6737981F" w:rsidR="009159C5" w:rsidRPr="002F3D89" w:rsidRDefault="009159C5" w:rsidP="009159C5">
      <w:pPr>
        <w:jc w:val="both"/>
        <w:rPr>
          <w:rFonts w:ascii="Arial" w:hAnsi="Arial" w:cs="Arial"/>
        </w:rPr>
      </w:pPr>
    </w:p>
    <w:p w14:paraId="27435C01" w14:textId="77777777" w:rsidR="009159C5" w:rsidRPr="002F3D89" w:rsidRDefault="009159C5" w:rsidP="009159C5">
      <w:pPr>
        <w:jc w:val="both"/>
        <w:rPr>
          <w:rFonts w:ascii="Arial" w:hAnsi="Arial" w:cs="Arial"/>
        </w:rPr>
      </w:pPr>
      <w:r w:rsidRPr="002F3D89">
        <w:rPr>
          <w:rFonts w:ascii="Arial" w:hAnsi="Arial" w:cs="Arial"/>
        </w:rPr>
        <w:t>Use expandable search when search is not the primary focus of your app.</w:t>
      </w:r>
    </w:p>
    <w:p w14:paraId="64BC83A7" w14:textId="0AA7F2C8" w:rsidR="009159C5" w:rsidRPr="002F3D89" w:rsidRDefault="009159C5" w:rsidP="009159C5">
      <w:pPr>
        <w:jc w:val="both"/>
        <w:rPr>
          <w:rFonts w:ascii="Arial" w:hAnsi="Arial" w:cs="Arial"/>
        </w:rPr>
      </w:pPr>
    </w:p>
    <w:p w14:paraId="2F1387FE" w14:textId="12CFDEDC" w:rsidR="009159C5" w:rsidRPr="002F3D89" w:rsidRDefault="009159C5" w:rsidP="009159C5">
      <w:pPr>
        <w:jc w:val="both"/>
        <w:rPr>
          <w:rFonts w:ascii="Arial" w:hAnsi="Arial" w:cs="Arial"/>
        </w:rPr>
      </w:pPr>
      <w:r w:rsidRPr="002F3D89">
        <w:rPr>
          <w:rFonts w:ascii="Arial" w:hAnsi="Arial" w:cs="Arial"/>
        </w:rPr>
        <w:t>Display a magnifying glass icon in the toolbar instead of a search text box.</w:t>
      </w:r>
    </w:p>
    <w:p w14:paraId="1B54EB73" w14:textId="542366BC" w:rsidR="009159C5" w:rsidRPr="002F3D89" w:rsidRDefault="009159C5" w:rsidP="009159C5">
      <w:pPr>
        <w:jc w:val="both"/>
        <w:rPr>
          <w:rFonts w:ascii="Arial" w:hAnsi="Arial" w:cs="Arial"/>
        </w:rPr>
      </w:pPr>
    </w:p>
    <w:p w14:paraId="23D95BE4" w14:textId="495C90D3" w:rsidR="009159C5" w:rsidRPr="002F3D89" w:rsidRDefault="009159C5" w:rsidP="009159C5">
      <w:pPr>
        <w:jc w:val="both"/>
        <w:rPr>
          <w:rFonts w:ascii="Arial" w:hAnsi="Arial" w:cs="Arial"/>
        </w:rPr>
      </w:pPr>
      <w:r w:rsidRPr="002F3D89">
        <w:rPr>
          <w:rFonts w:ascii="Arial" w:hAnsi="Arial" w:cs="Arial"/>
        </w:rPr>
        <w:t xml:space="preserve">Touching the search icon causes the toolbar to transform, clearing other content and displaying a search text field. If voice search </w:t>
      </w:r>
      <w:proofErr w:type="gramStart"/>
      <w:r w:rsidRPr="002F3D89">
        <w:rPr>
          <w:rFonts w:ascii="Arial" w:hAnsi="Arial" w:cs="Arial"/>
        </w:rPr>
        <w:t>is supported</w:t>
      </w:r>
      <w:proofErr w:type="gramEnd"/>
      <w:r w:rsidRPr="002F3D89">
        <w:rPr>
          <w:rFonts w:ascii="Arial" w:hAnsi="Arial" w:cs="Arial"/>
        </w:rPr>
        <w:t>, the microphone icon also appears.</w:t>
      </w:r>
    </w:p>
    <w:p w14:paraId="64A70DBF" w14:textId="77777777" w:rsidR="009159C5" w:rsidRPr="002F3D89" w:rsidRDefault="009159C5" w:rsidP="009159C5">
      <w:pPr>
        <w:jc w:val="both"/>
        <w:rPr>
          <w:rFonts w:ascii="Arial" w:hAnsi="Arial" w:cs="Arial"/>
        </w:rPr>
      </w:pPr>
    </w:p>
    <w:p w14:paraId="77C74302" w14:textId="722D7880" w:rsidR="009159C5" w:rsidRPr="002F3D89" w:rsidRDefault="009159C5" w:rsidP="009159C5">
      <w:pPr>
        <w:jc w:val="both"/>
        <w:rPr>
          <w:rFonts w:ascii="Arial" w:hAnsi="Arial" w:cs="Arial"/>
        </w:rPr>
      </w:pPr>
      <w:r w:rsidRPr="002F3D89">
        <w:rPr>
          <w:rFonts w:ascii="Arial" w:hAnsi="Arial" w:cs="Arial"/>
        </w:rPr>
        <w:t xml:space="preserve">The search text field automatically receives focus, and, if needed, the onscreen keyboard will appear. Historical search suggestions </w:t>
      </w:r>
      <w:proofErr w:type="gramStart"/>
      <w:r w:rsidRPr="002F3D89">
        <w:rPr>
          <w:rFonts w:ascii="Arial" w:hAnsi="Arial" w:cs="Arial"/>
        </w:rPr>
        <w:t>can be shown</w:t>
      </w:r>
      <w:proofErr w:type="gramEnd"/>
      <w:r w:rsidRPr="002F3D89">
        <w:rPr>
          <w:rFonts w:ascii="Arial" w:hAnsi="Arial" w:cs="Arial"/>
        </w:rPr>
        <w:t xml:space="preserve"> beneath the toolbar. Choosing any of the suggestions submits the query.</w:t>
      </w:r>
    </w:p>
    <w:p w14:paraId="1D122AF1" w14:textId="7DCD1836" w:rsidR="007A5574" w:rsidRPr="002F3D89" w:rsidRDefault="009159C5" w:rsidP="002F3D89">
      <w:pPr>
        <w:jc w:val="both"/>
        <w:rPr>
          <w:rFonts w:ascii="Arial" w:hAnsi="Arial" w:cs="Arial"/>
        </w:rPr>
      </w:pPr>
      <w:r w:rsidRPr="002F3D89">
        <w:rPr>
          <w:rFonts w:ascii="Arial" w:hAnsi="Arial" w:cs="Arial"/>
        </w:rPr>
        <w:t>Touching the up arrow closes search and restores the original presentation of the toolbar.</w:t>
      </w:r>
    </w:p>
    <w:p w14:paraId="3188EC1C" w14:textId="2DD2F6D8" w:rsidR="00263EFB" w:rsidRPr="002F3D89" w:rsidRDefault="00FA4658" w:rsidP="00EC0568">
      <w:pPr>
        <w:pStyle w:val="Titolo"/>
      </w:pPr>
      <w:r w:rsidRPr="002F3D89">
        <w:rPr>
          <w:noProof/>
          <w:lang w:eastAsia="it-IT"/>
        </w:rPr>
        <w:lastRenderedPageBreak/>
        <w:drawing>
          <wp:anchor distT="0" distB="0" distL="114300" distR="114300" simplePos="0" relativeHeight="251656704"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21"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sidRPr="002F3D89">
        <w:rPr>
          <w:noProof/>
        </w:rPr>
        <w:t>Surface</w:t>
      </w:r>
    </w:p>
    <w:p w14:paraId="6CD6A95D" w14:textId="77777777" w:rsidR="00FA4658" w:rsidRPr="002F3D89" w:rsidRDefault="00FA4658" w:rsidP="00EC0568">
      <w:pPr>
        <w:rPr>
          <w:rFonts w:ascii="Arial" w:hAnsi="Arial" w:cs="Arial"/>
        </w:rPr>
      </w:pPr>
    </w:p>
    <w:p w14:paraId="022C41A9" w14:textId="77777777" w:rsidR="00FA4658" w:rsidRPr="002F3D89" w:rsidRDefault="00FA4658" w:rsidP="00EC0568">
      <w:pPr>
        <w:jc w:val="both"/>
        <w:rPr>
          <w:rFonts w:ascii="Arial" w:hAnsi="Arial" w:cs="Arial"/>
        </w:rPr>
      </w:pPr>
    </w:p>
    <w:p w14:paraId="76DFA105" w14:textId="5E64638A" w:rsidR="0069510C" w:rsidRPr="002F3D89" w:rsidRDefault="004C6F1A" w:rsidP="00EC0568">
      <w:pPr>
        <w:jc w:val="both"/>
        <w:rPr>
          <w:rFonts w:ascii="Arial" w:hAnsi="Arial" w:cs="Arial"/>
        </w:rPr>
      </w:pPr>
      <w:r w:rsidRPr="002F3D89">
        <w:rPr>
          <w:rFonts w:ascii="Arial" w:hAnsi="Arial" w:cs="Arial"/>
        </w:rPr>
        <w:t xml:space="preserve">Provide </w:t>
      </w:r>
      <w:proofErr w:type="gramStart"/>
      <w:r w:rsidR="0069510C" w:rsidRPr="002F3D89">
        <w:rPr>
          <w:rFonts w:ascii="Arial" w:hAnsi="Arial" w:cs="Arial"/>
        </w:rPr>
        <w:t>an</w:t>
      </w:r>
      <w:proofErr w:type="gramEnd"/>
      <w:r w:rsidR="0069510C" w:rsidRPr="002F3D89">
        <w:rPr>
          <w:rFonts w:ascii="Arial" w:hAnsi="Arial" w:cs="Arial"/>
        </w:rPr>
        <w:t xml:space="preserve"> </w:t>
      </w:r>
      <w:r w:rsidR="009A5534" w:rsidRPr="002F3D89">
        <w:rPr>
          <w:rFonts w:ascii="Arial" w:hAnsi="Arial" w:cs="Arial"/>
        </w:rPr>
        <w:t>Hi-Fi Wireframe</w:t>
      </w:r>
      <w:r w:rsidRPr="002F3D89">
        <w:rPr>
          <w:rFonts w:ascii="Arial" w:hAnsi="Arial" w:cs="Arial"/>
        </w:rPr>
        <w:t>s</w:t>
      </w:r>
      <w:r w:rsidR="009A5534" w:rsidRPr="002F3D89">
        <w:rPr>
          <w:rFonts w:ascii="Arial" w:hAnsi="Arial" w:cs="Arial"/>
        </w:rPr>
        <w:t xml:space="preserve"> of </w:t>
      </w:r>
      <w:r w:rsidR="0069510C" w:rsidRPr="002F3D89">
        <w:rPr>
          <w:rFonts w:ascii="Arial" w:hAnsi="Arial" w:cs="Arial"/>
        </w:rPr>
        <w:t xml:space="preserve">a </w:t>
      </w:r>
      <w:r w:rsidR="0069510C" w:rsidRPr="002F3D89">
        <w:rPr>
          <w:rFonts w:ascii="Arial" w:hAnsi="Arial" w:cs="Arial"/>
          <w:b/>
        </w:rPr>
        <w:t xml:space="preserve">single view </w:t>
      </w:r>
      <w:r w:rsidR="0069510C" w:rsidRPr="002F3D89">
        <w:rPr>
          <w:rFonts w:ascii="Arial" w:hAnsi="Arial" w:cs="Arial"/>
        </w:rPr>
        <w:t>of your app. Please choose a representative view to show here.</w:t>
      </w:r>
    </w:p>
    <w:p w14:paraId="7C313899" w14:textId="77777777" w:rsidR="0069510C" w:rsidRPr="002F3D89" w:rsidRDefault="0069510C" w:rsidP="00EC0568">
      <w:pPr>
        <w:jc w:val="both"/>
        <w:rPr>
          <w:rFonts w:ascii="Arial" w:hAnsi="Arial" w:cs="Arial"/>
        </w:rPr>
      </w:pPr>
    </w:p>
    <w:p w14:paraId="07553933" w14:textId="0B76EA72" w:rsidR="009A5534" w:rsidRPr="002F3D89" w:rsidRDefault="007C74A3" w:rsidP="00EC0568">
      <w:pPr>
        <w:jc w:val="both"/>
        <w:rPr>
          <w:rFonts w:ascii="Arial" w:hAnsi="Arial" w:cs="Arial"/>
        </w:rPr>
      </w:pPr>
      <w:r w:rsidRPr="002F3D89">
        <w:rPr>
          <w:rFonts w:ascii="Arial" w:hAnsi="Arial" w:cs="Arial"/>
        </w:rPr>
        <w:t>D</w:t>
      </w:r>
      <w:r w:rsidR="009A5534" w:rsidRPr="002F3D89">
        <w:rPr>
          <w:rFonts w:ascii="Arial" w:hAnsi="Arial" w:cs="Arial"/>
        </w:rPr>
        <w:t>escr</w:t>
      </w:r>
      <w:r w:rsidR="00FA4658" w:rsidRPr="002F3D89">
        <w:rPr>
          <w:rFonts w:ascii="Arial" w:hAnsi="Arial" w:cs="Arial"/>
        </w:rPr>
        <w:t>iption of</w:t>
      </w:r>
      <w:r w:rsidR="009A5534" w:rsidRPr="002F3D89">
        <w:rPr>
          <w:rFonts w:ascii="Arial" w:hAnsi="Arial" w:cs="Arial"/>
        </w:rPr>
        <w:t xml:space="preserve"> the relevant choices you made about </w:t>
      </w:r>
      <w:r w:rsidR="009D6092" w:rsidRPr="002F3D89">
        <w:rPr>
          <w:rFonts w:ascii="Arial" w:hAnsi="Arial" w:cs="Arial"/>
        </w:rPr>
        <w:t>the layout</w:t>
      </w:r>
      <w:r w:rsidR="009A2996" w:rsidRPr="002F3D89">
        <w:rPr>
          <w:rFonts w:ascii="Arial" w:hAnsi="Arial" w:cs="Arial"/>
        </w:rPr>
        <w:t xml:space="preserve"> and </w:t>
      </w:r>
      <w:r w:rsidR="00807776" w:rsidRPr="002F3D89">
        <w:rPr>
          <w:rFonts w:ascii="Arial" w:hAnsi="Arial" w:cs="Arial"/>
        </w:rPr>
        <w:t>color palette</w:t>
      </w:r>
      <w:r w:rsidR="00D742B5" w:rsidRPr="002F3D89">
        <w:rPr>
          <w:rFonts w:ascii="Arial" w:hAnsi="Arial" w:cs="Arial"/>
        </w:rPr>
        <w:t>, fonts, icons, etc</w:t>
      </w:r>
      <w:r w:rsidR="009A2996" w:rsidRPr="002F3D89">
        <w:rPr>
          <w:rFonts w:ascii="Arial" w:hAnsi="Arial" w:cs="Arial"/>
        </w:rPr>
        <w:t>.</w:t>
      </w:r>
    </w:p>
    <w:p w14:paraId="6C0CCBB6" w14:textId="41EFFD14" w:rsidR="00A532CB" w:rsidRPr="002F3D89" w:rsidRDefault="00A532CB" w:rsidP="00EC0568">
      <w:pPr>
        <w:jc w:val="both"/>
        <w:rPr>
          <w:rFonts w:ascii="Arial" w:hAnsi="Arial" w:cs="Arial"/>
        </w:rPr>
      </w:pPr>
    </w:p>
    <w:p w14:paraId="2ECCBAC3" w14:textId="7F25A427" w:rsidR="00A532CB" w:rsidRPr="002F3D89" w:rsidRDefault="00A532CB" w:rsidP="00EC0568">
      <w:pPr>
        <w:jc w:val="both"/>
        <w:rPr>
          <w:rFonts w:ascii="Arial" w:hAnsi="Arial" w:cs="Arial"/>
        </w:rPr>
      </w:pPr>
    </w:p>
    <w:p w14:paraId="621759C9" w14:textId="4BB136F3" w:rsidR="00A532CB" w:rsidRPr="002F3D89" w:rsidRDefault="00A532CB" w:rsidP="00EC0568">
      <w:pPr>
        <w:jc w:val="both"/>
        <w:rPr>
          <w:rFonts w:ascii="Arial" w:hAnsi="Arial" w:cs="Arial"/>
        </w:rPr>
      </w:pPr>
      <w:r w:rsidRPr="002F3D89">
        <w:rPr>
          <w:rFonts w:ascii="Arial" w:hAnsi="Arial" w:cs="Arial"/>
        </w:rPr>
        <w:t>The material color palette are this</w:t>
      </w:r>
    </w:p>
    <w:p w14:paraId="6895F6CB" w14:textId="18CDF125" w:rsidR="00A67223" w:rsidRPr="002F3D89" w:rsidRDefault="00A67223" w:rsidP="00EC0568">
      <w:pPr>
        <w:jc w:val="both"/>
        <w:rPr>
          <w:rFonts w:ascii="Arial" w:hAnsi="Arial" w:cs="Arial"/>
        </w:rPr>
      </w:pPr>
      <w:r w:rsidRPr="002F3D89">
        <w:rPr>
          <w:noProof/>
          <w:lang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3541DF65" w:rsidR="00981073" w:rsidRPr="002F3D89" w:rsidRDefault="00A532CB" w:rsidP="00EC0568">
      <w:proofErr w:type="gramStart"/>
      <w:r w:rsidRPr="002F3D89">
        <w:t>we</w:t>
      </w:r>
      <w:proofErr w:type="gramEnd"/>
      <w:r w:rsidRPr="002F3D89">
        <w:t xml:space="preserve"> choose complementary color</w:t>
      </w:r>
      <w:r w:rsidR="00A67223" w:rsidRPr="002F3D89">
        <w:t xml:space="preserve"> (violet/amber</w:t>
      </w:r>
      <w:r w:rsidR="00AD54AF" w:rsidRPr="002F3D89">
        <w:t>) for light and more beautiful interface</w:t>
      </w:r>
    </w:p>
    <w:p w14:paraId="794BDC2A" w14:textId="77777777" w:rsidR="006A4355" w:rsidRPr="002F3D89" w:rsidRDefault="006A4355" w:rsidP="00EC0568"/>
    <w:p w14:paraId="58D342F9" w14:textId="056473DF" w:rsidR="00981073" w:rsidRPr="002F3D89" w:rsidRDefault="00AD54AF" w:rsidP="00EC0568">
      <w:r w:rsidRPr="002F3D89">
        <w:t xml:space="preserve">Font: </w:t>
      </w:r>
      <w:proofErr w:type="spellStart"/>
      <w:r w:rsidRPr="002F3D89">
        <w:rPr>
          <w:rFonts w:ascii="Arial" w:hAnsi="Arial" w:cs="Arial"/>
          <w:sz w:val="21"/>
          <w:szCs w:val="21"/>
          <w:shd w:val="clear" w:color="auto" w:fill="FFFFFF"/>
        </w:rPr>
        <w:t>Comfortaa</w:t>
      </w:r>
      <w:proofErr w:type="spellEnd"/>
      <w:r w:rsidRPr="002F3D89">
        <w:rPr>
          <w:rFonts w:ascii="Arial" w:hAnsi="Arial" w:cs="Arial"/>
          <w:sz w:val="21"/>
          <w:szCs w:val="21"/>
          <w:shd w:val="clear" w:color="auto" w:fill="FFFFFF"/>
        </w:rPr>
        <w:t xml:space="preserve"> is a rounded geometric sans-serif type design intended for large sizes.</w:t>
      </w:r>
      <w:r w:rsidRPr="002F3D89">
        <w:rPr>
          <w:rStyle w:val="apple-converted-space"/>
          <w:rFonts w:ascii="Arial" w:hAnsi="Arial" w:cs="Arial"/>
          <w:sz w:val="21"/>
          <w:szCs w:val="21"/>
          <w:shd w:val="clear" w:color="auto" w:fill="FFFFFF"/>
        </w:rPr>
        <w:t xml:space="preserve"> </w:t>
      </w:r>
    </w:p>
    <w:p w14:paraId="3BBD2C80" w14:textId="33C1F84C" w:rsidR="00981073" w:rsidRPr="002F3D89" w:rsidRDefault="00AD54AF" w:rsidP="00EC0568">
      <w:r w:rsidRPr="002F3D89">
        <w:rPr>
          <w:rStyle w:val="apple-converted-space"/>
          <w:rFonts w:ascii="Arial" w:hAnsi="Arial" w:cs="Arial"/>
          <w:noProof/>
          <w:sz w:val="21"/>
          <w:szCs w:val="21"/>
          <w:shd w:val="clear" w:color="auto" w:fill="FFFFFF"/>
          <w:lang w:eastAsia="it-IT"/>
        </w:rPr>
        <w:lastRenderedPageBreak/>
        <w:drawing>
          <wp:anchor distT="0" distB="0" distL="114300" distR="114300" simplePos="0" relativeHeight="251658752" behindDoc="0" locked="0" layoutInCell="1" allowOverlap="1" wp14:anchorId="6361CB41" wp14:editId="2E327CF6">
            <wp:simplePos x="0" y="0"/>
            <wp:positionH relativeFrom="column">
              <wp:posOffset>3829659</wp:posOffset>
            </wp:positionH>
            <wp:positionV relativeFrom="paragraph">
              <wp:posOffset>260071</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F3D89">
        <w:rPr>
          <w:noProof/>
          <w:lang w:eastAsia="it-IT"/>
        </w:rPr>
        <w:drawing>
          <wp:anchor distT="0" distB="0" distL="114300" distR="114300" simplePos="0" relativeHeight="251657728" behindDoc="1" locked="0" layoutInCell="1" allowOverlap="1" wp14:anchorId="6737A16D" wp14:editId="49D52AE8">
            <wp:simplePos x="0" y="0"/>
            <wp:positionH relativeFrom="column">
              <wp:posOffset>-667893</wp:posOffset>
            </wp:positionH>
            <wp:positionV relativeFrom="paragraph">
              <wp:posOffset>261391</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610B28" w14:textId="335F3DC6" w:rsidR="00981073" w:rsidRPr="002F3D89" w:rsidRDefault="00AD54AF" w:rsidP="00EC0568">
      <w:r w:rsidRPr="002F3D89">
        <w:rPr>
          <w:noProof/>
          <w:u w:val="single"/>
          <w:lang w:eastAsia="it-IT"/>
        </w:rPr>
        <w:drawing>
          <wp:anchor distT="0" distB="0" distL="114300" distR="114300" simplePos="0" relativeHeight="251659776" behindDoc="0" locked="0" layoutInCell="1" allowOverlap="1" wp14:anchorId="3CDD67E9" wp14:editId="3352FA51">
            <wp:simplePos x="0" y="0"/>
            <wp:positionH relativeFrom="column">
              <wp:posOffset>-662051</wp:posOffset>
            </wp:positionH>
            <wp:positionV relativeFrom="paragraph">
              <wp:posOffset>-244246</wp:posOffset>
            </wp:positionV>
            <wp:extent cx="7646670" cy="4067175"/>
            <wp:effectExtent l="0" t="0" r="0" b="0"/>
            <wp:wrapThrough wrapText="bothSides">
              <wp:wrapPolygon edited="0">
                <wp:start x="0" y="0"/>
                <wp:lineTo x="0" y="21549"/>
                <wp:lineTo x="21525" y="21549"/>
                <wp:lineTo x="21525"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646670" cy="4067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F5E383" w14:textId="77777777" w:rsidR="00981073" w:rsidRPr="002F3D89" w:rsidRDefault="00981073" w:rsidP="00EC0568"/>
    <w:p w14:paraId="2025D43C" w14:textId="77777777" w:rsidR="00981073" w:rsidRPr="002F3D89" w:rsidRDefault="00981073" w:rsidP="00EC0568"/>
    <w:p w14:paraId="664BCBC0" w14:textId="77777777" w:rsidR="00981073" w:rsidRPr="002F3D89" w:rsidRDefault="00981073" w:rsidP="00EC0568"/>
    <w:p w14:paraId="04D4694F" w14:textId="77777777" w:rsidR="00981073" w:rsidRPr="002F3D89" w:rsidRDefault="00981073" w:rsidP="00EC0568"/>
    <w:p w14:paraId="63D8A608" w14:textId="77777777" w:rsidR="00981073" w:rsidRPr="002F3D89" w:rsidRDefault="00981073" w:rsidP="00EC0568"/>
    <w:p w14:paraId="096672CD" w14:textId="77777777" w:rsidR="00981073" w:rsidRPr="002F3D89" w:rsidRDefault="00981073" w:rsidP="00EC0568"/>
    <w:p w14:paraId="3A4ED98C" w14:textId="77777777" w:rsidR="00981073" w:rsidRPr="002F3D89" w:rsidRDefault="00981073" w:rsidP="00EC0568"/>
    <w:p w14:paraId="7DFC96BD" w14:textId="06D252C2" w:rsidR="00981073" w:rsidRPr="002F3D89" w:rsidRDefault="00981073" w:rsidP="00EC0568"/>
    <w:p w14:paraId="5E2FCA6B" w14:textId="77777777" w:rsidR="00981073" w:rsidRPr="002F3D89" w:rsidRDefault="00981073" w:rsidP="00EC0568"/>
    <w:p w14:paraId="6A754B27" w14:textId="77777777" w:rsidR="00981073" w:rsidRPr="002F3D89" w:rsidRDefault="00981073" w:rsidP="00EC0568"/>
    <w:p w14:paraId="30D100AB" w14:textId="77777777" w:rsidR="00981073" w:rsidRPr="002F3D89" w:rsidRDefault="00981073" w:rsidP="00EC0568"/>
    <w:p w14:paraId="5D13705E" w14:textId="77777777" w:rsidR="00981073" w:rsidRPr="002F3D89" w:rsidRDefault="00981073" w:rsidP="00EC0568"/>
    <w:p w14:paraId="4DCAB498" w14:textId="77777777" w:rsidR="00981073" w:rsidRPr="002F3D89" w:rsidRDefault="00981073" w:rsidP="00EC0568"/>
    <w:p w14:paraId="747EFB04" w14:textId="77777777" w:rsidR="00981073" w:rsidRPr="002F3D89" w:rsidRDefault="00981073" w:rsidP="00EC0568"/>
    <w:p w14:paraId="4670B373" w14:textId="77777777" w:rsidR="00981073" w:rsidRPr="002F3D89" w:rsidRDefault="00981073" w:rsidP="00EC0568"/>
    <w:p w14:paraId="6CA12B4D" w14:textId="77777777" w:rsidR="00981073" w:rsidRPr="002F3D89" w:rsidRDefault="00981073" w:rsidP="00EC0568"/>
    <w:p w14:paraId="7E0711B8" w14:textId="77777777" w:rsidR="00981073" w:rsidRPr="002F3D89" w:rsidRDefault="00981073" w:rsidP="00EC0568"/>
    <w:p w14:paraId="703FBDA5" w14:textId="77777777" w:rsidR="00981073" w:rsidRPr="002F3D89" w:rsidRDefault="00981073" w:rsidP="00EC0568"/>
    <w:p w14:paraId="585B623E" w14:textId="77777777" w:rsidR="00981073" w:rsidRPr="002F3D89" w:rsidRDefault="00981073" w:rsidP="00EC0568"/>
    <w:p w14:paraId="44D4D5BD" w14:textId="77777777" w:rsidR="00981073" w:rsidRPr="002F3D89" w:rsidRDefault="00981073" w:rsidP="00EC0568"/>
    <w:p w14:paraId="2AB65AAE" w14:textId="77777777" w:rsidR="00981073" w:rsidRPr="002F3D89" w:rsidRDefault="00981073" w:rsidP="00EC0568"/>
    <w:p w14:paraId="30C19EC0" w14:textId="77777777" w:rsidR="00981073" w:rsidRPr="002F3D89" w:rsidRDefault="00981073" w:rsidP="00EC0568"/>
    <w:p w14:paraId="0EF407EA" w14:textId="77777777" w:rsidR="00981073" w:rsidRPr="002F3D89" w:rsidRDefault="00981073" w:rsidP="00EC0568"/>
    <w:p w14:paraId="51641FE6" w14:textId="6E4A25ED" w:rsidR="00981073" w:rsidRPr="002F3D89" w:rsidRDefault="00981073" w:rsidP="00EC0568"/>
    <w:sectPr w:rsidR="00981073" w:rsidRPr="002F3D89" w:rsidSect="00802E8E">
      <w:headerReference w:type="default" r:id="rId26"/>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CE081B" w14:textId="77777777" w:rsidR="00656D49" w:rsidRDefault="00656D49" w:rsidP="00264DE8">
      <w:r>
        <w:separator/>
      </w:r>
    </w:p>
  </w:endnote>
  <w:endnote w:type="continuationSeparator" w:id="0">
    <w:p w14:paraId="57EAB6E0" w14:textId="77777777" w:rsidR="00656D49" w:rsidRDefault="00656D49"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DD7F27" w14:textId="77777777" w:rsidR="00656D49" w:rsidRDefault="00656D49" w:rsidP="00264DE8">
      <w:r>
        <w:separator/>
      </w:r>
    </w:p>
  </w:footnote>
  <w:footnote w:type="continuationSeparator" w:id="0">
    <w:p w14:paraId="100372FD" w14:textId="77777777" w:rsidR="00656D49" w:rsidRDefault="00656D49"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3BE63F6B" w:rsidR="00264DE8" w:rsidRPr="00264DE8" w:rsidRDefault="00224417"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mc:AlternateContent>
        <mc:Choice Requires="wps">
          <w:drawing>
            <wp:anchor distT="0" distB="0" distL="114300" distR="114300" simplePos="0" relativeHeight="251660288" behindDoc="0" locked="0" layoutInCell="1" allowOverlap="1" wp14:anchorId="2A356616" wp14:editId="302FFC13">
              <wp:simplePos x="0" y="0"/>
              <wp:positionH relativeFrom="column">
                <wp:posOffset>1498600</wp:posOffset>
              </wp:positionH>
              <wp:positionV relativeFrom="paragraph">
                <wp:posOffset>90170</wp:posOffset>
              </wp:positionV>
              <wp:extent cx="3362960" cy="0"/>
              <wp:effectExtent l="8890" t="10160" r="9525" b="8890"/>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6296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C0D36D6" id="Line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7.1pt" to="382.8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" strokecolor="gray"/>
          </w:pict>
        </mc:Fallback>
      </mc:AlternateContent>
    </w:r>
    <w:r w:rsidR="00264DE8">
      <w:rPr>
        <w:rFonts w:ascii="Arial" w:hAnsi="Arial" w:cs="Arial"/>
        <w:sz w:val="20"/>
        <w:szCs w:val="20"/>
        <w:lang w:val="en-GB"/>
      </w:rPr>
      <w:t xml:space="preserve">     </w:t>
    </w:r>
  </w:p>
  <w:p w14:paraId="53957792" w14:textId="77777777" w:rsidR="00264DE8" w:rsidRPr="00264DE8" w:rsidRDefault="00264DE8" w:rsidP="00264DE8"/>
  <w:p w14:paraId="2818FDAC" w14:textId="77777777" w:rsidR="00264DE8" w:rsidRDefault="00264DE8">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DE8"/>
    <w:rsid w:val="00003D5D"/>
    <w:rsid w:val="00011AEA"/>
    <w:rsid w:val="0001258A"/>
    <w:rsid w:val="00020FEB"/>
    <w:rsid w:val="00023D69"/>
    <w:rsid w:val="00026846"/>
    <w:rsid w:val="00037042"/>
    <w:rsid w:val="00037F1E"/>
    <w:rsid w:val="000436BA"/>
    <w:rsid w:val="00043A12"/>
    <w:rsid w:val="00043A47"/>
    <w:rsid w:val="000505CF"/>
    <w:rsid w:val="000524D7"/>
    <w:rsid w:val="000565F6"/>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61B0"/>
    <w:rsid w:val="00197920"/>
    <w:rsid w:val="001A0D1F"/>
    <w:rsid w:val="001A567D"/>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4417"/>
    <w:rsid w:val="002267F6"/>
    <w:rsid w:val="002271B4"/>
    <w:rsid w:val="00232DF7"/>
    <w:rsid w:val="002448EE"/>
    <w:rsid w:val="00245E2D"/>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3D89"/>
    <w:rsid w:val="002F4D01"/>
    <w:rsid w:val="002F5890"/>
    <w:rsid w:val="00302517"/>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537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4269"/>
    <w:rsid w:val="004C4C7F"/>
    <w:rsid w:val="004C6E0B"/>
    <w:rsid w:val="004C6F1A"/>
    <w:rsid w:val="004D0AF3"/>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56D49"/>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A3FA1"/>
    <w:rsid w:val="006A4355"/>
    <w:rsid w:val="006A4ABF"/>
    <w:rsid w:val="006A79E4"/>
    <w:rsid w:val="006B2BB7"/>
    <w:rsid w:val="006B4A82"/>
    <w:rsid w:val="006B7A1C"/>
    <w:rsid w:val="006B7D34"/>
    <w:rsid w:val="006C2D7B"/>
    <w:rsid w:val="006D0347"/>
    <w:rsid w:val="006D0A3E"/>
    <w:rsid w:val="006D44CF"/>
    <w:rsid w:val="006D51EC"/>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053E"/>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B0129"/>
    <w:rsid w:val="007B7561"/>
    <w:rsid w:val="007C1DD8"/>
    <w:rsid w:val="007C5878"/>
    <w:rsid w:val="007C6167"/>
    <w:rsid w:val="007C74A3"/>
    <w:rsid w:val="007D0211"/>
    <w:rsid w:val="007D3836"/>
    <w:rsid w:val="007D67E2"/>
    <w:rsid w:val="007D6D13"/>
    <w:rsid w:val="007D72C6"/>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3D0C"/>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53F1"/>
    <w:rsid w:val="00B83191"/>
    <w:rsid w:val="00B836B0"/>
    <w:rsid w:val="00B90226"/>
    <w:rsid w:val="00B94DED"/>
    <w:rsid w:val="00BA61E8"/>
    <w:rsid w:val="00BA68DF"/>
    <w:rsid w:val="00BB0AA0"/>
    <w:rsid w:val="00BB1F5D"/>
    <w:rsid w:val="00BC2C61"/>
    <w:rsid w:val="00BC3760"/>
    <w:rsid w:val="00BD2041"/>
    <w:rsid w:val="00BD6CC9"/>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7C30"/>
    <w:rsid w:val="00D504FC"/>
    <w:rsid w:val="00D511C4"/>
    <w:rsid w:val="00D51B3F"/>
    <w:rsid w:val="00D5340E"/>
    <w:rsid w:val="00D562DB"/>
    <w:rsid w:val="00D67742"/>
    <w:rsid w:val="00D70C89"/>
    <w:rsid w:val="00D721A9"/>
    <w:rsid w:val="00D73575"/>
    <w:rsid w:val="00D742B5"/>
    <w:rsid w:val="00D771F6"/>
    <w:rsid w:val="00D80383"/>
    <w:rsid w:val="00D80AF5"/>
    <w:rsid w:val="00D80F1B"/>
    <w:rsid w:val="00D825FA"/>
    <w:rsid w:val="00D83510"/>
    <w:rsid w:val="00D847C9"/>
    <w:rsid w:val="00D8503B"/>
    <w:rsid w:val="00D9210B"/>
    <w:rsid w:val="00D92F80"/>
    <w:rsid w:val="00D9487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customStyle="1" w:styleId="Mention">
    <w:name w:val="Mention"/>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ssimo.nardecchia@student.univaq.it" TargetMode="External"/><Relationship Id="rId13" Type="http://schemas.openxmlformats.org/officeDocument/2006/relationships/package" Target="embeddings/Microsoft_Visio_Drawing12.vsdx"/><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it.wikipedia.org/wiki/Class_diagra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243066-D372-4F9F-9B65-AF35A70DC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0</Pages>
  <Words>1054</Words>
  <Characters>6011</Characters>
  <Application>Microsoft Office Word</Application>
  <DocSecurity>0</DocSecurity>
  <Lines>50</Lines>
  <Paragraphs>14</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7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Studente</cp:lastModifiedBy>
  <cp:revision>5</cp:revision>
  <dcterms:created xsi:type="dcterms:W3CDTF">2017-04-28T10:55:00Z</dcterms:created>
  <dcterms:modified xsi:type="dcterms:W3CDTF">2017-05-09T11:57:00Z</dcterms:modified>
</cp:coreProperties>
</file>